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85A952" w14:textId="77777777" w:rsidR="00416DF2" w:rsidRDefault="0036089C" w:rsidP="0036089C">
      <w:pPr>
        <w:pStyle w:val="a5"/>
        <w:ind w:firstLine="643"/>
      </w:pPr>
      <w:r>
        <w:rPr>
          <w:rFonts w:hint="eastAsia"/>
        </w:rPr>
        <w:t>EOS</w:t>
      </w:r>
      <w:r>
        <w:rPr>
          <w:rFonts w:hint="eastAsia"/>
        </w:rPr>
        <w:t>项目设计说明书</w:t>
      </w:r>
    </w:p>
    <w:p w14:paraId="1FBD70CE" w14:textId="298DF360" w:rsidR="0036089C" w:rsidRDefault="00414D9E" w:rsidP="0036089C">
      <w:pPr>
        <w:pStyle w:val="1"/>
        <w:ind w:firstLine="883"/>
      </w:pPr>
      <w:r>
        <w:rPr>
          <w:rFonts w:hint="eastAsia"/>
        </w:rPr>
        <w:t>系统架构设计</w:t>
      </w:r>
    </w:p>
    <w:p w14:paraId="419D4349" w14:textId="3408B9B1" w:rsidR="00B16AF0" w:rsidRDefault="00D6285A" w:rsidP="00D6285A">
      <w:pPr>
        <w:pStyle w:val="2"/>
        <w:ind w:firstLine="643"/>
      </w:pPr>
      <w:r>
        <w:rPr>
          <w:rFonts w:hint="eastAsia"/>
        </w:rPr>
        <w:t>系统层次图</w:t>
      </w:r>
    </w:p>
    <w:p w14:paraId="492B270E" w14:textId="49F567E8" w:rsidR="00B16AF0" w:rsidRDefault="00153005" w:rsidP="00B16AF0">
      <w:pPr>
        <w:ind w:firstLine="420"/>
      </w:pPr>
      <w:r>
        <w:rPr>
          <w:rFonts w:hint="eastAsia"/>
        </w:rPr>
        <w:t>EOS</w:t>
      </w:r>
      <w:r w:rsidR="00B16AF0">
        <w:rPr>
          <w:rFonts w:hint="eastAsia"/>
        </w:rPr>
        <w:t>系统</w:t>
      </w:r>
      <w:r>
        <w:rPr>
          <w:rFonts w:hint="eastAsia"/>
        </w:rPr>
        <w:t>采用层次化结构设计</w:t>
      </w:r>
      <w:r w:rsidR="008202D6">
        <w:rPr>
          <w:rFonts w:hint="eastAsia"/>
        </w:rPr>
        <w:t>，</w:t>
      </w:r>
      <w:r w:rsidR="00047DF3">
        <w:rPr>
          <w:rFonts w:hint="eastAsia"/>
        </w:rPr>
        <w:t>系统结构图如下所示：</w:t>
      </w:r>
    </w:p>
    <w:p w14:paraId="3274691B" w14:textId="0DB367C0" w:rsidR="00047DF3" w:rsidRDefault="00047DF3" w:rsidP="00B16AF0">
      <w:pPr>
        <w:ind w:firstLine="420"/>
      </w:pPr>
    </w:p>
    <w:p w14:paraId="71D8D9A8" w14:textId="66A0006D" w:rsidR="00047DF3" w:rsidRDefault="00F87122" w:rsidP="00B16AF0">
      <w:pPr>
        <w:ind w:firstLine="420"/>
      </w:pPr>
      <w:r>
        <w:rPr>
          <w:noProof/>
        </w:rPr>
        <w:object w:dxaOrig="1440" w:dyaOrig="1440" w14:anchorId="54AEB9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64.45pt;margin-top:4.3pt;width:340.25pt;height:182.3pt;z-index:251661312;mso-position-horizontal-relative:text;mso-position-vertical-relative:text">
            <v:imagedata r:id="rId8" o:title=""/>
          </v:shape>
          <o:OLEObject Type="Embed" ProgID="Visio.Drawing.15" ShapeID="_x0000_s1027" DrawAspect="Content" ObjectID="_1434473782" r:id="rId9"/>
        </w:object>
      </w:r>
    </w:p>
    <w:p w14:paraId="2722F86B" w14:textId="77777777" w:rsidR="00047DF3" w:rsidRDefault="00047DF3" w:rsidP="00B16AF0">
      <w:pPr>
        <w:ind w:firstLine="420"/>
      </w:pPr>
    </w:p>
    <w:p w14:paraId="03A0FA6A" w14:textId="77777777" w:rsidR="00047DF3" w:rsidRDefault="00047DF3" w:rsidP="00B16AF0">
      <w:pPr>
        <w:ind w:firstLine="420"/>
      </w:pPr>
    </w:p>
    <w:p w14:paraId="51B36A4E" w14:textId="77777777" w:rsidR="00047DF3" w:rsidRDefault="00047DF3" w:rsidP="00B16AF0">
      <w:pPr>
        <w:ind w:firstLine="420"/>
      </w:pPr>
    </w:p>
    <w:p w14:paraId="6B021C35" w14:textId="77777777" w:rsidR="00047DF3" w:rsidRDefault="00047DF3" w:rsidP="00B16AF0">
      <w:pPr>
        <w:ind w:firstLine="420"/>
      </w:pPr>
    </w:p>
    <w:p w14:paraId="4B011058" w14:textId="77777777" w:rsidR="00047DF3" w:rsidRDefault="00047DF3" w:rsidP="00B16AF0">
      <w:pPr>
        <w:ind w:firstLine="420"/>
      </w:pPr>
    </w:p>
    <w:p w14:paraId="02DCD9D0" w14:textId="77777777" w:rsidR="00047DF3" w:rsidRDefault="00047DF3" w:rsidP="00B16AF0">
      <w:pPr>
        <w:ind w:firstLine="420"/>
      </w:pPr>
    </w:p>
    <w:p w14:paraId="6D9CABDE" w14:textId="77777777" w:rsidR="00047DF3" w:rsidRDefault="00047DF3" w:rsidP="00B16AF0">
      <w:pPr>
        <w:ind w:firstLine="420"/>
      </w:pPr>
    </w:p>
    <w:p w14:paraId="2E7A6368" w14:textId="77777777" w:rsidR="00047DF3" w:rsidRDefault="00047DF3" w:rsidP="00B16AF0">
      <w:pPr>
        <w:ind w:firstLine="420"/>
      </w:pPr>
    </w:p>
    <w:p w14:paraId="28444BA6" w14:textId="77777777" w:rsidR="00047DF3" w:rsidRDefault="00047DF3" w:rsidP="00B16AF0">
      <w:pPr>
        <w:ind w:firstLine="420"/>
      </w:pPr>
    </w:p>
    <w:p w14:paraId="5F16E1FD" w14:textId="77777777" w:rsidR="00047DF3" w:rsidRDefault="00047DF3" w:rsidP="00047DF3">
      <w:pPr>
        <w:ind w:firstLine="420"/>
        <w:jc w:val="right"/>
      </w:pPr>
    </w:p>
    <w:p w14:paraId="0BE89A14" w14:textId="77777777" w:rsidR="00047DF3" w:rsidRDefault="00047DF3" w:rsidP="00B16AF0">
      <w:pPr>
        <w:ind w:firstLine="420"/>
      </w:pPr>
    </w:p>
    <w:p w14:paraId="3EA732AB" w14:textId="0AC657C5" w:rsidR="00047DF3" w:rsidRDefault="00047DF3" w:rsidP="00B16AF0">
      <w:pPr>
        <w:ind w:firstLine="420"/>
      </w:pPr>
    </w:p>
    <w:p w14:paraId="586649AF" w14:textId="1FC65767" w:rsidR="00047DF3" w:rsidRDefault="00047DF3" w:rsidP="00B16AF0">
      <w:pPr>
        <w:ind w:firstLine="420"/>
      </w:pPr>
      <w:r>
        <w:rPr>
          <w:rFonts w:hint="eastAsia"/>
        </w:rPr>
        <w:t>系统架构详细说明如下：</w:t>
      </w:r>
    </w:p>
    <w:p w14:paraId="17860E45" w14:textId="762C1675" w:rsidR="00B16AF0" w:rsidRDefault="00047DF3" w:rsidP="00B16AF0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数据接口层</w:t>
      </w:r>
    </w:p>
    <w:p w14:paraId="60743D31" w14:textId="4C604A4B" w:rsidR="00047DF3" w:rsidRDefault="00047DF3" w:rsidP="00047DF3">
      <w:pPr>
        <w:pStyle w:val="a6"/>
        <w:ind w:left="840" w:firstLineChars="0" w:firstLine="0"/>
      </w:pPr>
      <w:r>
        <w:rPr>
          <w:rFonts w:hint="eastAsia"/>
        </w:rPr>
        <w:t>直接和文件系统以及数据库通信，为上层模块提供数据库访问和文件存储接口</w:t>
      </w:r>
    </w:p>
    <w:p w14:paraId="14666C56" w14:textId="394C0306" w:rsidR="00047DF3" w:rsidRDefault="00047DF3" w:rsidP="00B16AF0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业务逻辑层</w:t>
      </w:r>
    </w:p>
    <w:p w14:paraId="250F0108" w14:textId="632B44E2" w:rsidR="00047DF3" w:rsidRDefault="00047DF3" w:rsidP="00047DF3">
      <w:pPr>
        <w:pStyle w:val="a6"/>
        <w:ind w:left="840" w:firstLineChars="0" w:firstLine="0"/>
      </w:pPr>
      <w:r>
        <w:rPr>
          <w:rFonts w:hint="eastAsia"/>
        </w:rPr>
        <w:t>业务逻辑的实现层次，对数据进行处理</w:t>
      </w:r>
      <w:r w:rsidR="00C67970">
        <w:rPr>
          <w:rFonts w:hint="eastAsia"/>
        </w:rPr>
        <w:t>并向用户接口曾提供业务逻辑相关的接口。所有的错误处理也在该层实现。</w:t>
      </w:r>
    </w:p>
    <w:p w14:paraId="726EA249" w14:textId="7E75467D" w:rsidR="00187461" w:rsidRDefault="00187461" w:rsidP="00187461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爬虫</w:t>
      </w:r>
    </w:p>
    <w:p w14:paraId="0DFE9082" w14:textId="7944F618" w:rsidR="00187461" w:rsidRDefault="00187461" w:rsidP="00187461">
      <w:pPr>
        <w:pStyle w:val="a6"/>
        <w:ind w:left="840" w:firstLineChars="0" w:firstLine="0"/>
      </w:pPr>
      <w:r>
        <w:rPr>
          <w:rFonts w:hint="eastAsia"/>
        </w:rPr>
        <w:t>爬虫类在业务逻辑曾和数据接口曾之间</w:t>
      </w:r>
      <w:r w:rsidRPr="00187461">
        <w:rPr>
          <w:rFonts w:hint="eastAsia"/>
        </w:rPr>
        <w:t>，该类访问</w:t>
      </w:r>
      <w:r w:rsidRPr="00187461">
        <w:rPr>
          <w:rFonts w:hint="eastAsia"/>
        </w:rPr>
        <w:t>internet</w:t>
      </w:r>
      <w:r w:rsidRPr="00187461">
        <w:rPr>
          <w:rFonts w:hint="eastAsia"/>
        </w:rPr>
        <w:t>得到资源数据，并调用数据层的接口存储资源数据</w:t>
      </w:r>
    </w:p>
    <w:p w14:paraId="6380FBD5" w14:textId="1C9D8218" w:rsidR="00047DF3" w:rsidRDefault="00047DF3" w:rsidP="00B16AF0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用户接口层</w:t>
      </w:r>
    </w:p>
    <w:p w14:paraId="5A628D83" w14:textId="345EA7BE" w:rsidR="00C67970" w:rsidRDefault="00C67970" w:rsidP="00C67970">
      <w:pPr>
        <w:pStyle w:val="a6"/>
        <w:ind w:left="840" w:firstLineChars="0" w:firstLine="0"/>
      </w:pPr>
      <w:r>
        <w:rPr>
          <w:rFonts w:hint="eastAsia"/>
        </w:rPr>
        <w:t>调用业务逻辑层的接口，提供用户以及其他应用程序的访问交互接口。</w:t>
      </w:r>
    </w:p>
    <w:p w14:paraId="4DC885EE" w14:textId="0496DED6" w:rsidR="00D6285A" w:rsidRDefault="00D6285A" w:rsidP="00D6285A">
      <w:pPr>
        <w:pStyle w:val="2"/>
        <w:ind w:firstLine="643"/>
      </w:pPr>
      <w:r>
        <w:rPr>
          <w:rFonts w:hint="eastAsia"/>
        </w:rPr>
        <w:t>系统包结构</w:t>
      </w:r>
    </w:p>
    <w:p w14:paraId="2AEF5F4E" w14:textId="7AE7763C" w:rsidR="00D6285A" w:rsidRDefault="00D6285A" w:rsidP="00D6285A">
      <w:pPr>
        <w:ind w:firstLine="420"/>
      </w:pPr>
      <w:r>
        <w:rPr>
          <w:rFonts w:hint="eastAsia"/>
        </w:rPr>
        <w:t>下面给出</w:t>
      </w:r>
      <w:r>
        <w:rPr>
          <w:rFonts w:hint="eastAsia"/>
        </w:rPr>
        <w:t>EOS</w:t>
      </w:r>
      <w:r>
        <w:rPr>
          <w:rFonts w:hint="eastAsia"/>
        </w:rPr>
        <w:t>系统的包结构设计</w:t>
      </w:r>
    </w:p>
    <w:p w14:paraId="7F99A20A" w14:textId="6783E162" w:rsidR="00D6285A" w:rsidRDefault="00D6285A" w:rsidP="00D6285A">
      <w:pPr>
        <w:numPr>
          <w:ilvl w:val="0"/>
          <w:numId w:val="3"/>
        </w:numPr>
        <w:ind w:firstLineChars="0"/>
      </w:pPr>
      <w:r w:rsidRPr="00D6285A">
        <w:rPr>
          <w:rFonts w:hint="eastAsia"/>
        </w:rPr>
        <w:t>数据接口层</w:t>
      </w:r>
    </w:p>
    <w:p w14:paraId="21956A65" w14:textId="1CB6DEB1" w:rsidR="00D6285A" w:rsidRDefault="00D6285A" w:rsidP="00D6285A">
      <w:pPr>
        <w:numPr>
          <w:ilvl w:val="1"/>
          <w:numId w:val="3"/>
        </w:numPr>
        <w:ind w:firstLineChars="0"/>
      </w:pPr>
      <w:r>
        <w:rPr>
          <w:rFonts w:hint="eastAsia"/>
        </w:rPr>
        <w:t>DOA</w:t>
      </w:r>
      <w:r>
        <w:rPr>
          <w:rFonts w:hint="eastAsia"/>
        </w:rPr>
        <w:t>包</w:t>
      </w:r>
    </w:p>
    <w:p w14:paraId="03A99366" w14:textId="392FD53C" w:rsidR="00D6285A" w:rsidRDefault="00D6285A" w:rsidP="00D6285A">
      <w:pPr>
        <w:ind w:left="1260" w:firstLineChars="0" w:firstLine="0"/>
      </w:pPr>
      <w:r>
        <w:rPr>
          <w:rFonts w:hint="eastAsia"/>
        </w:rPr>
        <w:t>提供了数据库相关的基本</w:t>
      </w:r>
      <w:proofErr w:type="gramStart"/>
      <w:r>
        <w:rPr>
          <w:rFonts w:hint="eastAsia"/>
        </w:rPr>
        <w:t>增删改查接口</w:t>
      </w:r>
      <w:proofErr w:type="gramEnd"/>
    </w:p>
    <w:p w14:paraId="730833C4" w14:textId="3AE1CE06" w:rsidR="00D6285A" w:rsidRDefault="00D6285A" w:rsidP="00D6285A">
      <w:pPr>
        <w:numPr>
          <w:ilvl w:val="1"/>
          <w:numId w:val="3"/>
        </w:numPr>
        <w:ind w:firstLineChars="0"/>
      </w:pPr>
      <w:r>
        <w:lastRenderedPageBreak/>
        <w:t>S</w:t>
      </w:r>
      <w:r>
        <w:rPr>
          <w:rFonts w:hint="eastAsia"/>
        </w:rPr>
        <w:t>torage</w:t>
      </w:r>
      <w:r>
        <w:rPr>
          <w:rFonts w:hint="eastAsia"/>
        </w:rPr>
        <w:t>包</w:t>
      </w:r>
    </w:p>
    <w:p w14:paraId="7B14375C" w14:textId="44D5894E" w:rsidR="00D6285A" w:rsidRPr="00D6285A" w:rsidRDefault="00D6285A" w:rsidP="00D6285A">
      <w:pPr>
        <w:ind w:left="1260" w:firstLineChars="0" w:firstLine="0"/>
      </w:pPr>
      <w:r>
        <w:rPr>
          <w:rFonts w:hint="eastAsia"/>
        </w:rPr>
        <w:t>提供了和文件系统相关的存储、读取接口。</w:t>
      </w:r>
    </w:p>
    <w:p w14:paraId="12626306" w14:textId="4AD920AE" w:rsidR="00D6285A" w:rsidRDefault="00D6285A" w:rsidP="00D6285A">
      <w:pPr>
        <w:numPr>
          <w:ilvl w:val="0"/>
          <w:numId w:val="3"/>
        </w:numPr>
        <w:ind w:firstLineChars="0"/>
      </w:pPr>
      <w:r w:rsidRPr="00D6285A">
        <w:rPr>
          <w:rFonts w:hint="eastAsia"/>
        </w:rPr>
        <w:t>业务逻辑层</w:t>
      </w:r>
    </w:p>
    <w:p w14:paraId="06C792C0" w14:textId="25D46A41" w:rsidR="00D6285A" w:rsidRDefault="00D6285A" w:rsidP="00D6285A">
      <w:pPr>
        <w:numPr>
          <w:ilvl w:val="1"/>
          <w:numId w:val="3"/>
        </w:numPr>
        <w:ind w:firstLineChars="0"/>
      </w:pPr>
      <w:r>
        <w:rPr>
          <w:rFonts w:hint="eastAsia"/>
        </w:rPr>
        <w:t>Business</w:t>
      </w:r>
      <w:r>
        <w:rPr>
          <w:rFonts w:hint="eastAsia"/>
        </w:rPr>
        <w:t>包</w:t>
      </w:r>
    </w:p>
    <w:p w14:paraId="60FD18A0" w14:textId="7E1FD88B" w:rsidR="00D6285A" w:rsidRPr="00D6285A" w:rsidRDefault="00D6285A" w:rsidP="00D6285A">
      <w:pPr>
        <w:ind w:left="1260" w:firstLineChars="0" w:firstLine="0"/>
      </w:pPr>
      <w:r>
        <w:rPr>
          <w:rFonts w:hint="eastAsia"/>
        </w:rPr>
        <w:t>包含业务逻辑处理模块，异常处理在该层实现</w:t>
      </w:r>
    </w:p>
    <w:p w14:paraId="637D9D9E" w14:textId="77777777" w:rsidR="00D6285A" w:rsidRDefault="00D6285A" w:rsidP="00D6285A">
      <w:pPr>
        <w:numPr>
          <w:ilvl w:val="0"/>
          <w:numId w:val="3"/>
        </w:numPr>
        <w:ind w:firstLineChars="0"/>
      </w:pPr>
      <w:r w:rsidRPr="00D6285A">
        <w:rPr>
          <w:rFonts w:hint="eastAsia"/>
        </w:rPr>
        <w:t>爬虫</w:t>
      </w:r>
    </w:p>
    <w:p w14:paraId="26C3583D" w14:textId="79E24836" w:rsidR="00D6285A" w:rsidRDefault="00D6285A" w:rsidP="00D6285A">
      <w:pPr>
        <w:numPr>
          <w:ilvl w:val="1"/>
          <w:numId w:val="3"/>
        </w:numPr>
        <w:ind w:firstLineChars="0"/>
      </w:pPr>
      <w:r>
        <w:t>C</w:t>
      </w:r>
      <w:r>
        <w:rPr>
          <w:rFonts w:hint="eastAsia"/>
        </w:rPr>
        <w:t>rawler</w:t>
      </w:r>
      <w:r>
        <w:rPr>
          <w:rFonts w:hint="eastAsia"/>
        </w:rPr>
        <w:t>包</w:t>
      </w:r>
    </w:p>
    <w:p w14:paraId="0020802F" w14:textId="3FCFB436" w:rsidR="00D6285A" w:rsidRPr="00D6285A" w:rsidRDefault="00D6285A" w:rsidP="00D6285A">
      <w:pPr>
        <w:ind w:left="1260" w:firstLineChars="0" w:firstLine="0"/>
      </w:pPr>
      <w:r>
        <w:rPr>
          <w:rFonts w:hint="eastAsia"/>
        </w:rPr>
        <w:t>包含各种资源对应的爬虫类</w:t>
      </w:r>
    </w:p>
    <w:p w14:paraId="6224B7DD" w14:textId="77777777" w:rsidR="00D6285A" w:rsidRDefault="00D6285A" w:rsidP="00D6285A">
      <w:pPr>
        <w:numPr>
          <w:ilvl w:val="0"/>
          <w:numId w:val="3"/>
        </w:numPr>
        <w:ind w:firstLineChars="0"/>
      </w:pPr>
      <w:r w:rsidRPr="00D6285A">
        <w:rPr>
          <w:rFonts w:hint="eastAsia"/>
        </w:rPr>
        <w:t>用户接口层</w:t>
      </w:r>
    </w:p>
    <w:p w14:paraId="1E41426D" w14:textId="6970373A" w:rsidR="00D6285A" w:rsidRDefault="00D6285A" w:rsidP="00D6285A">
      <w:pPr>
        <w:numPr>
          <w:ilvl w:val="1"/>
          <w:numId w:val="3"/>
        </w:numPr>
        <w:ind w:firstLineChars="0"/>
      </w:pPr>
      <w:r>
        <w:t>S</w:t>
      </w:r>
      <w:r>
        <w:rPr>
          <w:rFonts w:hint="eastAsia"/>
        </w:rPr>
        <w:t>ervlet</w:t>
      </w:r>
      <w:r>
        <w:rPr>
          <w:rFonts w:hint="eastAsia"/>
        </w:rPr>
        <w:t>包</w:t>
      </w:r>
    </w:p>
    <w:p w14:paraId="1103A11D" w14:textId="3E8F1DAA" w:rsidR="00D6285A" w:rsidRPr="00D6285A" w:rsidRDefault="00D6285A" w:rsidP="00D6285A">
      <w:pPr>
        <w:ind w:left="1260" w:firstLineChars="0" w:firstLine="0"/>
      </w:pPr>
      <w:r>
        <w:rPr>
          <w:rFonts w:hint="eastAsia"/>
        </w:rPr>
        <w:t>提供</w:t>
      </w:r>
      <w:r>
        <w:rPr>
          <w:rFonts w:hint="eastAsia"/>
        </w:rPr>
        <w:t>servlet</w:t>
      </w:r>
      <w:r>
        <w:rPr>
          <w:rFonts w:hint="eastAsia"/>
        </w:rPr>
        <w:t>接口供用户和应用程序使用</w:t>
      </w:r>
    </w:p>
    <w:p w14:paraId="49A43E33" w14:textId="77777777" w:rsidR="00D6285A" w:rsidRPr="00D6285A" w:rsidRDefault="00D6285A" w:rsidP="00D6285A">
      <w:pPr>
        <w:ind w:firstLine="420"/>
      </w:pPr>
    </w:p>
    <w:p w14:paraId="0CDE19CD" w14:textId="77777777" w:rsidR="00C54770" w:rsidRDefault="00C54770" w:rsidP="00C54770">
      <w:pPr>
        <w:pStyle w:val="1"/>
        <w:ind w:firstLine="883"/>
      </w:pPr>
      <w:r>
        <w:rPr>
          <w:rFonts w:hint="eastAsia"/>
        </w:rPr>
        <w:t>模块详细设计</w:t>
      </w:r>
    </w:p>
    <w:p w14:paraId="785D454C" w14:textId="17538063" w:rsidR="001824DD" w:rsidRDefault="001824DD" w:rsidP="001824DD">
      <w:pPr>
        <w:pStyle w:val="2"/>
        <w:ind w:firstLine="643"/>
      </w:pPr>
      <w:r>
        <w:rPr>
          <w:rFonts w:hint="eastAsia"/>
        </w:rPr>
        <w:t>项目属性配置模块</w:t>
      </w:r>
    </w:p>
    <w:p w14:paraId="3EF795A4" w14:textId="1022FC48" w:rsidR="001824DD" w:rsidRDefault="001824DD" w:rsidP="001824DD">
      <w:pPr>
        <w:pStyle w:val="2"/>
        <w:ind w:firstLine="643"/>
      </w:pPr>
      <w:r>
        <w:rPr>
          <w:rFonts w:hint="eastAsia"/>
        </w:rPr>
        <w:t>爬虫设计</w:t>
      </w:r>
    </w:p>
    <w:p w14:paraId="48C667A8" w14:textId="4D446A23" w:rsidR="007A6E43" w:rsidRDefault="007A6E43" w:rsidP="007A6E43">
      <w:pPr>
        <w:ind w:firstLine="420"/>
      </w:pPr>
      <w:r>
        <w:rPr>
          <w:rFonts w:hint="eastAsia"/>
        </w:rPr>
        <w:t>所有爬虫需要实现一个统一的接口，接口规定如下：</w:t>
      </w:r>
    </w:p>
    <w:p w14:paraId="1EC23FA3" w14:textId="77777777" w:rsidR="007A6E43" w:rsidRDefault="007A6E43" w:rsidP="007A6E43">
      <w:pPr>
        <w:ind w:firstLine="420"/>
      </w:pPr>
    </w:p>
    <w:p w14:paraId="3028F60F" w14:textId="164BE84D" w:rsidR="007A6E43" w:rsidRDefault="007A6E43" w:rsidP="007A6E43">
      <w:pPr>
        <w:ind w:firstLine="420"/>
      </w:pPr>
      <w:r>
        <w:tab/>
        <w:t xml:space="preserve">public </w:t>
      </w:r>
      <w:r w:rsidR="00734E68">
        <w:rPr>
          <w:rFonts w:hint="eastAsia"/>
        </w:rPr>
        <w:t>void</w:t>
      </w:r>
      <w:r>
        <w:t xml:space="preserve"> Crawl(Project </w:t>
      </w:r>
      <w:proofErr w:type="spellStart"/>
      <w:r>
        <w:t>project</w:t>
      </w:r>
      <w:proofErr w:type="spellEnd"/>
      <w:r>
        <w:t xml:space="preserve">, List&lt;String&gt; </w:t>
      </w:r>
      <w:proofErr w:type="spellStart"/>
      <w:r>
        <w:t>urllist</w:t>
      </w:r>
      <w:proofErr w:type="spellEnd"/>
      <w:r>
        <w:t>);</w:t>
      </w:r>
    </w:p>
    <w:p w14:paraId="54A8AA4A" w14:textId="40C9F4D4" w:rsidR="007A6E43" w:rsidRDefault="007A6E43" w:rsidP="007A6E43">
      <w:pPr>
        <w:ind w:firstLine="420"/>
      </w:pPr>
    </w:p>
    <w:p w14:paraId="1D1002CB" w14:textId="0FE92E61" w:rsidR="007A6E43" w:rsidRDefault="007A6E43" w:rsidP="007A6E43">
      <w:pPr>
        <w:ind w:firstLine="420"/>
      </w:pPr>
      <w:r>
        <w:rPr>
          <w:rFonts w:hint="eastAsia"/>
        </w:rPr>
        <w:t>参数中</w:t>
      </w:r>
      <w:r w:rsidRPr="007A6E43">
        <w:rPr>
          <w:rFonts w:hint="eastAsia"/>
        </w:rPr>
        <w:t>project</w:t>
      </w:r>
      <w:r w:rsidRPr="007A6E43">
        <w:rPr>
          <w:rFonts w:hint="eastAsia"/>
        </w:rPr>
        <w:t>中包含项目基本信息，</w:t>
      </w:r>
      <w:proofErr w:type="spellStart"/>
      <w:r w:rsidRPr="007A6E43">
        <w:rPr>
          <w:rFonts w:hint="eastAsia"/>
        </w:rPr>
        <w:t>urllist</w:t>
      </w:r>
      <w:proofErr w:type="spellEnd"/>
      <w:r w:rsidRPr="007A6E43">
        <w:rPr>
          <w:rFonts w:hint="eastAsia"/>
        </w:rPr>
        <w:t>中包含了</w:t>
      </w:r>
      <w:proofErr w:type="gramStart"/>
      <w:r w:rsidRPr="007A6E43">
        <w:rPr>
          <w:rFonts w:hint="eastAsia"/>
        </w:rPr>
        <w:t>需要爬取的</w:t>
      </w:r>
      <w:proofErr w:type="gramEnd"/>
      <w:r w:rsidRPr="007A6E43">
        <w:rPr>
          <w:rFonts w:hint="eastAsia"/>
        </w:rPr>
        <w:t>资源的</w:t>
      </w:r>
      <w:proofErr w:type="spellStart"/>
      <w:r w:rsidRPr="007A6E43">
        <w:rPr>
          <w:rFonts w:hint="eastAsia"/>
        </w:rPr>
        <w:t>url</w:t>
      </w:r>
      <w:proofErr w:type="spellEnd"/>
      <w:r>
        <w:rPr>
          <w:rFonts w:hint="eastAsia"/>
        </w:rPr>
        <w:t>，返回值代表</w:t>
      </w:r>
      <w:proofErr w:type="gramStart"/>
      <w:r>
        <w:rPr>
          <w:rFonts w:hint="eastAsia"/>
        </w:rPr>
        <w:t>了爬取结果</w:t>
      </w:r>
      <w:proofErr w:type="gramEnd"/>
      <w:r>
        <w:rPr>
          <w:rFonts w:hint="eastAsia"/>
        </w:rPr>
        <w:t>，包括三种状态</w:t>
      </w:r>
      <w:r>
        <w:rPr>
          <w:rFonts w:hint="eastAsia"/>
        </w:rPr>
        <w:t>:</w:t>
      </w:r>
    </w:p>
    <w:p w14:paraId="26EB9DBF" w14:textId="77777777" w:rsidR="007A6E43" w:rsidRDefault="007A6E43" w:rsidP="007A6E43">
      <w:pPr>
        <w:ind w:firstLine="420"/>
      </w:pPr>
    </w:p>
    <w:p w14:paraId="6D2BEB65" w14:textId="7B2CB7E6" w:rsidR="007A6E43" w:rsidRDefault="007A6E43" w:rsidP="007A6E43">
      <w:pPr>
        <w:ind w:firstLine="420"/>
      </w:pPr>
      <w:r>
        <w:tab/>
        <w:t xml:space="preserve">SUCCESS = 1; </w:t>
      </w:r>
      <w:r>
        <w:tab/>
      </w:r>
      <w:r>
        <w:tab/>
      </w:r>
      <w:proofErr w:type="gramStart"/>
      <w:r>
        <w:rPr>
          <w:rFonts w:hint="eastAsia"/>
        </w:rPr>
        <w:t>表示爬取成功</w:t>
      </w:r>
      <w:proofErr w:type="gramEnd"/>
    </w:p>
    <w:p w14:paraId="48F262A6" w14:textId="47A16EB8" w:rsidR="007A6E43" w:rsidRDefault="007A6E43" w:rsidP="007A6E43">
      <w:pPr>
        <w:ind w:firstLine="420"/>
      </w:pPr>
      <w:r>
        <w:tab/>
        <w:t>WAITING = 0;</w:t>
      </w:r>
      <w:r>
        <w:tab/>
      </w:r>
      <w:r>
        <w:tab/>
      </w:r>
      <w:r>
        <w:rPr>
          <w:rFonts w:hint="eastAsia"/>
        </w:rPr>
        <w:t>表示</w:t>
      </w:r>
      <w:proofErr w:type="gramStart"/>
      <w:r>
        <w:rPr>
          <w:rFonts w:hint="eastAsia"/>
        </w:rPr>
        <w:t>爬取仍然</w:t>
      </w:r>
      <w:proofErr w:type="gramEnd"/>
      <w:r>
        <w:rPr>
          <w:rFonts w:hint="eastAsia"/>
        </w:rPr>
        <w:t>在等待</w:t>
      </w:r>
    </w:p>
    <w:p w14:paraId="6796668D" w14:textId="0B71C6FD" w:rsidR="007A6E43" w:rsidRDefault="007A6E43" w:rsidP="007A6E43">
      <w:pPr>
        <w:ind w:firstLine="420"/>
      </w:pPr>
      <w:r>
        <w:tab/>
        <w:t>ERROR = 2;</w:t>
      </w:r>
      <w:r>
        <w:tab/>
      </w:r>
      <w:r>
        <w:tab/>
      </w:r>
      <w:proofErr w:type="gramStart"/>
      <w:r>
        <w:rPr>
          <w:rFonts w:hint="eastAsia"/>
        </w:rPr>
        <w:t>表示爬取异常</w:t>
      </w:r>
      <w:proofErr w:type="gramEnd"/>
      <w:r>
        <w:rPr>
          <w:rFonts w:hint="eastAsia"/>
        </w:rPr>
        <w:t>并中断</w:t>
      </w:r>
    </w:p>
    <w:p w14:paraId="72D683ED" w14:textId="77777777" w:rsidR="00E12E25" w:rsidRDefault="00E12E25" w:rsidP="007A6E43">
      <w:pPr>
        <w:ind w:firstLine="420"/>
      </w:pPr>
    </w:p>
    <w:p w14:paraId="2A9007BF" w14:textId="74EAC7CE" w:rsidR="00E12E25" w:rsidRPr="007A6E43" w:rsidRDefault="00E12E25" w:rsidP="007A6E43">
      <w:pPr>
        <w:ind w:firstLine="420"/>
      </w:pPr>
      <w:r>
        <w:rPr>
          <w:rFonts w:hint="eastAsia"/>
        </w:rPr>
        <w:t>每种资源爬虫的设计细节如下。</w:t>
      </w:r>
    </w:p>
    <w:p w14:paraId="29351EB0" w14:textId="3F3510DB" w:rsidR="001824DD" w:rsidRDefault="001824DD" w:rsidP="001824DD">
      <w:pPr>
        <w:pStyle w:val="3"/>
        <w:ind w:firstLine="643"/>
      </w:pPr>
      <w:r>
        <w:rPr>
          <w:rFonts w:hint="eastAsia"/>
        </w:rPr>
        <w:lastRenderedPageBreak/>
        <w:t>文档爬虫</w:t>
      </w:r>
    </w:p>
    <w:p w14:paraId="71D46B83" w14:textId="7532D366" w:rsidR="001824DD" w:rsidRDefault="001824DD" w:rsidP="001824DD">
      <w:pPr>
        <w:pStyle w:val="3"/>
        <w:ind w:firstLine="643"/>
      </w:pPr>
      <w:r>
        <w:rPr>
          <w:rFonts w:hint="eastAsia"/>
        </w:rPr>
        <w:t>邮件列表爬虫</w:t>
      </w:r>
    </w:p>
    <w:p w14:paraId="39E4F042" w14:textId="4441CBCD" w:rsidR="001824DD" w:rsidRDefault="001824DD" w:rsidP="001824DD">
      <w:pPr>
        <w:pStyle w:val="3"/>
        <w:ind w:firstLine="643"/>
      </w:pPr>
      <w:r>
        <w:rPr>
          <w:rFonts w:hint="eastAsia"/>
        </w:rPr>
        <w:t>缺陷库爬虫</w:t>
      </w:r>
    </w:p>
    <w:p w14:paraId="2B3461CC" w14:textId="7329C0BC" w:rsidR="001824DD" w:rsidRPr="001824DD" w:rsidRDefault="001824DD" w:rsidP="001824DD">
      <w:pPr>
        <w:pStyle w:val="3"/>
        <w:ind w:firstLine="643"/>
      </w:pPr>
      <w:r>
        <w:rPr>
          <w:rFonts w:hint="eastAsia"/>
        </w:rPr>
        <w:t>版本库爬虫</w:t>
      </w:r>
    </w:p>
    <w:p w14:paraId="7E27C6C3" w14:textId="46AD0E1B" w:rsidR="00A062E2" w:rsidRDefault="00A062E2" w:rsidP="00A062E2">
      <w:pPr>
        <w:pStyle w:val="1"/>
        <w:ind w:firstLine="883"/>
      </w:pPr>
      <w:r>
        <w:rPr>
          <w:rFonts w:hint="eastAsia"/>
        </w:rPr>
        <w:t>数据库表设计</w:t>
      </w:r>
    </w:p>
    <w:p w14:paraId="1D402E5C" w14:textId="0670F77B" w:rsidR="00A020E2" w:rsidRDefault="00A020E2" w:rsidP="00A020E2">
      <w:pPr>
        <w:pStyle w:val="2"/>
        <w:ind w:firstLine="643"/>
      </w:pPr>
      <w:r>
        <w:rPr>
          <w:rFonts w:hint="eastAsia"/>
        </w:rPr>
        <w:t>数据库表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3DFF4E70" w14:textId="24D2DFFF" w:rsidR="00A020E2" w:rsidRDefault="00A020E2" w:rsidP="00A020E2">
      <w:pPr>
        <w:ind w:firstLine="420"/>
      </w:pPr>
      <w:r>
        <w:rPr>
          <w:rFonts w:hint="eastAsia"/>
        </w:rPr>
        <w:t>下面给出系统主要数据库表的</w:t>
      </w:r>
      <w:r>
        <w:rPr>
          <w:rFonts w:hint="eastAsia"/>
        </w:rPr>
        <w:t>ER</w:t>
      </w:r>
      <w:r>
        <w:rPr>
          <w:rFonts w:hint="eastAsia"/>
        </w:rPr>
        <w:t>图形式</w:t>
      </w:r>
    </w:p>
    <w:p w14:paraId="701305D0" w14:textId="49DEE301" w:rsidR="00A020E2" w:rsidRPr="00A020E2" w:rsidRDefault="00A020E2" w:rsidP="00A020E2">
      <w:pPr>
        <w:ind w:firstLine="420"/>
      </w:pPr>
    </w:p>
    <w:p w14:paraId="065BA928" w14:textId="77777777" w:rsidR="00A020E2" w:rsidRDefault="00A020E2" w:rsidP="0036089C">
      <w:pPr>
        <w:ind w:firstLine="420"/>
      </w:pPr>
    </w:p>
    <w:p w14:paraId="75379978" w14:textId="77777777" w:rsidR="00A020E2" w:rsidRDefault="00A020E2" w:rsidP="0036089C">
      <w:pPr>
        <w:ind w:firstLine="420"/>
      </w:pPr>
    </w:p>
    <w:p w14:paraId="7107828F" w14:textId="06B7806C" w:rsidR="00A020E2" w:rsidRDefault="00F87122" w:rsidP="0036089C">
      <w:pPr>
        <w:ind w:firstLine="420"/>
      </w:pPr>
      <w:r>
        <w:rPr>
          <w:noProof/>
        </w:rPr>
        <w:object w:dxaOrig="1440" w:dyaOrig="1440" w14:anchorId="01EA6748">
          <v:shape id="_x0000_s1026" type="#_x0000_t75" style="position:absolute;left:0;text-align:left;margin-left:46.2pt;margin-top:-11.9pt;width:292.55pt;height:174.8pt;z-index:251659264;mso-position-horizontal-relative:text;mso-position-vertical-relative:text">
            <v:imagedata r:id="rId10" o:title=""/>
          </v:shape>
          <o:OLEObject Type="Embed" ProgID="Visio.Drawing.15" ShapeID="_x0000_s1026" DrawAspect="Content" ObjectID="_1434473783" r:id="rId11"/>
        </w:object>
      </w:r>
    </w:p>
    <w:p w14:paraId="3F9091CF" w14:textId="40BA7009" w:rsidR="0036089C" w:rsidRDefault="0036089C" w:rsidP="0036089C">
      <w:pPr>
        <w:ind w:firstLine="420"/>
      </w:pPr>
    </w:p>
    <w:p w14:paraId="1289F316" w14:textId="77777777" w:rsidR="00A020E2" w:rsidRDefault="00A020E2" w:rsidP="0036089C">
      <w:pPr>
        <w:ind w:firstLine="420"/>
      </w:pPr>
    </w:p>
    <w:p w14:paraId="094CFA18" w14:textId="77777777" w:rsidR="00A020E2" w:rsidRDefault="00A020E2" w:rsidP="0036089C">
      <w:pPr>
        <w:ind w:firstLine="420"/>
      </w:pPr>
    </w:p>
    <w:p w14:paraId="707DD8C3" w14:textId="77777777" w:rsidR="00A020E2" w:rsidRDefault="00A020E2" w:rsidP="0036089C">
      <w:pPr>
        <w:ind w:firstLine="420"/>
      </w:pPr>
    </w:p>
    <w:p w14:paraId="7690F35B" w14:textId="77777777" w:rsidR="00A020E2" w:rsidRDefault="00A020E2" w:rsidP="0036089C">
      <w:pPr>
        <w:ind w:firstLine="420"/>
      </w:pPr>
    </w:p>
    <w:p w14:paraId="3511B6F3" w14:textId="77777777" w:rsidR="00A020E2" w:rsidRDefault="00A020E2" w:rsidP="0036089C">
      <w:pPr>
        <w:ind w:firstLine="420"/>
      </w:pPr>
    </w:p>
    <w:p w14:paraId="103862C4" w14:textId="77777777" w:rsidR="00A020E2" w:rsidRDefault="00A020E2" w:rsidP="0036089C">
      <w:pPr>
        <w:ind w:firstLine="420"/>
      </w:pPr>
    </w:p>
    <w:p w14:paraId="63C14EFD" w14:textId="77777777" w:rsidR="00A020E2" w:rsidRDefault="00A020E2" w:rsidP="0036089C">
      <w:pPr>
        <w:ind w:firstLine="420"/>
      </w:pPr>
    </w:p>
    <w:p w14:paraId="00A81A8F" w14:textId="77777777" w:rsidR="00A020E2" w:rsidRDefault="00A020E2" w:rsidP="0036089C">
      <w:pPr>
        <w:ind w:firstLine="420"/>
      </w:pPr>
    </w:p>
    <w:p w14:paraId="1E5D9620" w14:textId="68E3764B" w:rsidR="00A020E2" w:rsidRDefault="0085566A" w:rsidP="0085566A">
      <w:pPr>
        <w:pStyle w:val="2"/>
        <w:ind w:firstLine="643"/>
      </w:pPr>
      <w:r>
        <w:rPr>
          <w:rFonts w:hint="eastAsia"/>
        </w:rPr>
        <w:t>数据库表结构说明</w:t>
      </w:r>
    </w:p>
    <w:p w14:paraId="793DF8C1" w14:textId="57B3B32E" w:rsidR="0085566A" w:rsidRDefault="0085566A" w:rsidP="0085566A">
      <w:pPr>
        <w:ind w:firstLine="420"/>
      </w:pPr>
      <w:r>
        <w:rPr>
          <w:rFonts w:hint="eastAsia"/>
        </w:rPr>
        <w:t>EOS</w:t>
      </w:r>
      <w:r>
        <w:rPr>
          <w:rFonts w:hint="eastAsia"/>
        </w:rPr>
        <w:t>系统数据库由一个</w:t>
      </w:r>
      <w:r>
        <w:rPr>
          <w:rFonts w:hint="eastAsia"/>
        </w:rPr>
        <w:t>project</w:t>
      </w:r>
      <w:r>
        <w:rPr>
          <w:rFonts w:hint="eastAsia"/>
        </w:rPr>
        <w:t>表和多个资源表组成，每个资源表对应一种类型的资源</w:t>
      </w:r>
    </w:p>
    <w:p w14:paraId="23EDDD87" w14:textId="59E7DB7E" w:rsidR="0085566A" w:rsidRDefault="0085566A" w:rsidP="0085566A">
      <w:pPr>
        <w:pStyle w:val="3"/>
        <w:ind w:firstLine="643"/>
      </w:pPr>
      <w:r>
        <w:t>P</w:t>
      </w:r>
      <w:r>
        <w:rPr>
          <w:rFonts w:hint="eastAsia"/>
        </w:rPr>
        <w:t>roject</w:t>
      </w:r>
      <w:r>
        <w:rPr>
          <w:rFonts w:hint="eastAsia"/>
        </w:rPr>
        <w:t>表结构说明</w:t>
      </w:r>
    </w:p>
    <w:p w14:paraId="2EDC56D4" w14:textId="3E26FE6A" w:rsidR="0085566A" w:rsidRDefault="0085566A" w:rsidP="0085566A">
      <w:pPr>
        <w:ind w:firstLine="420"/>
      </w:pPr>
      <w:r>
        <w:t>P</w:t>
      </w:r>
      <w:r>
        <w:rPr>
          <w:rFonts w:hint="eastAsia"/>
        </w:rPr>
        <w:t>roject</w:t>
      </w:r>
      <w:r>
        <w:rPr>
          <w:rFonts w:hint="eastAsia"/>
        </w:rPr>
        <w:t>表存储了每个开源项目的基本信息，具体属性定义如下：</w:t>
      </w: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85566A" w:rsidRPr="0085566A" w14:paraId="5DDB8798" w14:textId="77777777" w:rsidTr="000A198D">
        <w:trPr>
          <w:trHeight w:val="308"/>
        </w:trPr>
        <w:tc>
          <w:tcPr>
            <w:tcW w:w="2560" w:type="dxa"/>
            <w:shd w:val="clear" w:color="auto" w:fill="D9D9D9"/>
          </w:tcPr>
          <w:p w14:paraId="01FCF8C7" w14:textId="77777777" w:rsidR="0085566A" w:rsidRPr="0085566A" w:rsidRDefault="0085566A" w:rsidP="0085566A">
            <w:pPr>
              <w:ind w:firstLine="422"/>
              <w:rPr>
                <w:b/>
              </w:rPr>
            </w:pPr>
            <w:r w:rsidRPr="0085566A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60E08963" w14:textId="77777777" w:rsidR="0085566A" w:rsidRPr="0085566A" w:rsidRDefault="0085566A" w:rsidP="0085566A">
            <w:pPr>
              <w:ind w:firstLine="422"/>
              <w:rPr>
                <w:b/>
              </w:rPr>
            </w:pPr>
            <w:r w:rsidRPr="0085566A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1ED5724B" w14:textId="1DB76294" w:rsidR="0085566A" w:rsidRPr="0085566A" w:rsidRDefault="000A198D" w:rsidP="0085566A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7D8E7997" w14:textId="2A1F02D4" w:rsidR="0085566A" w:rsidRPr="0085566A" w:rsidRDefault="000A198D" w:rsidP="0085566A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A198D" w:rsidRPr="000A198D" w14:paraId="773ADE44" w14:textId="77777777" w:rsidTr="000A198D">
        <w:trPr>
          <w:trHeight w:val="308"/>
        </w:trPr>
        <w:tc>
          <w:tcPr>
            <w:tcW w:w="2560" w:type="dxa"/>
            <w:shd w:val="clear" w:color="auto" w:fill="auto"/>
          </w:tcPr>
          <w:p w14:paraId="5A69245C" w14:textId="4C081D25" w:rsidR="000A198D" w:rsidRPr="000A198D" w:rsidRDefault="000A198D" w:rsidP="000A198D">
            <w:pPr>
              <w:ind w:firstLine="420"/>
            </w:pPr>
            <w:proofErr w:type="spellStart"/>
            <w:r w:rsidRPr="000A198D">
              <w:rPr>
                <w:rFonts w:hint="eastAsia"/>
              </w:rPr>
              <w:t>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0EA4D144" w14:textId="507D8AAB" w:rsidR="000A198D" w:rsidRPr="000A198D" w:rsidRDefault="000A198D" w:rsidP="000A198D">
            <w:pPr>
              <w:ind w:firstLine="420"/>
            </w:pPr>
            <w:r w:rsidRPr="000A198D">
              <w:t>C</w:t>
            </w:r>
            <w:r w:rsidRPr="000A198D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63FCCA22" w14:textId="1CBC1415" w:rsidR="000A198D" w:rsidRPr="000A198D" w:rsidRDefault="000A198D" w:rsidP="000A198D">
            <w:pPr>
              <w:ind w:firstLine="420"/>
            </w:pPr>
            <w:r>
              <w:rPr>
                <w:rFonts w:hint="eastAsia"/>
              </w:rPr>
              <w:t>项目唯一标识</w:t>
            </w:r>
          </w:p>
        </w:tc>
        <w:tc>
          <w:tcPr>
            <w:tcW w:w="1338" w:type="dxa"/>
            <w:shd w:val="clear" w:color="auto" w:fill="auto"/>
          </w:tcPr>
          <w:p w14:paraId="73E36F89" w14:textId="77777777" w:rsidR="000A198D" w:rsidRPr="000A198D" w:rsidRDefault="000A198D" w:rsidP="000A198D">
            <w:pPr>
              <w:ind w:firstLine="420"/>
            </w:pPr>
          </w:p>
        </w:tc>
      </w:tr>
      <w:tr w:rsidR="0085566A" w:rsidRPr="0085566A" w14:paraId="702387B6" w14:textId="77777777" w:rsidTr="000A198D">
        <w:trPr>
          <w:trHeight w:val="323"/>
        </w:trPr>
        <w:tc>
          <w:tcPr>
            <w:tcW w:w="2560" w:type="dxa"/>
          </w:tcPr>
          <w:p w14:paraId="49EDC83B" w14:textId="4CA5EDEC" w:rsidR="0085566A" w:rsidRPr="0085566A" w:rsidRDefault="00A61824" w:rsidP="0085566A">
            <w:pPr>
              <w:ind w:firstLine="420"/>
            </w:pPr>
            <w:r>
              <w:t>N</w:t>
            </w:r>
            <w:r w:rsidR="0085566A">
              <w:rPr>
                <w:rFonts w:hint="eastAsia"/>
              </w:rPr>
              <w:t>ame</w:t>
            </w:r>
          </w:p>
        </w:tc>
        <w:tc>
          <w:tcPr>
            <w:tcW w:w="1213" w:type="dxa"/>
          </w:tcPr>
          <w:p w14:paraId="42275C7F" w14:textId="401F4462" w:rsidR="0085566A" w:rsidRPr="0085566A" w:rsidRDefault="000A198D" w:rsidP="0085566A">
            <w:pPr>
              <w:ind w:firstLine="420"/>
            </w:pPr>
            <w:r>
              <w:t>C</w:t>
            </w:r>
            <w:r w:rsidR="0085566A"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52B01C22" w14:textId="0596067B" w:rsidR="0085566A" w:rsidRPr="0085566A" w:rsidRDefault="0085566A" w:rsidP="0085566A">
            <w:pPr>
              <w:ind w:firstLine="420"/>
            </w:pPr>
            <w:r>
              <w:rPr>
                <w:rFonts w:hint="eastAsia"/>
              </w:rPr>
              <w:t>开源项目名称</w:t>
            </w:r>
          </w:p>
        </w:tc>
        <w:tc>
          <w:tcPr>
            <w:tcW w:w="1338" w:type="dxa"/>
          </w:tcPr>
          <w:p w14:paraId="493422B0" w14:textId="64EB0BAC" w:rsidR="0085566A" w:rsidRPr="0085566A" w:rsidRDefault="0085566A" w:rsidP="0085566A">
            <w:pPr>
              <w:ind w:firstLine="420"/>
            </w:pPr>
          </w:p>
        </w:tc>
      </w:tr>
      <w:tr w:rsidR="0085566A" w:rsidRPr="0085566A" w14:paraId="0055252F" w14:textId="77777777" w:rsidTr="000A198D">
        <w:trPr>
          <w:trHeight w:val="323"/>
        </w:trPr>
        <w:tc>
          <w:tcPr>
            <w:tcW w:w="2560" w:type="dxa"/>
          </w:tcPr>
          <w:p w14:paraId="1E1A3FCA" w14:textId="586CA3BA" w:rsidR="0085566A" w:rsidRPr="0085566A" w:rsidRDefault="000A198D" w:rsidP="0085566A">
            <w:pPr>
              <w:ind w:firstLine="420"/>
            </w:pPr>
            <w:proofErr w:type="spellStart"/>
            <w:r>
              <w:rPr>
                <w:rFonts w:hint="eastAsia"/>
              </w:rPr>
              <w:lastRenderedPageBreak/>
              <w:t>hostUrl</w:t>
            </w:r>
            <w:proofErr w:type="spellEnd"/>
          </w:p>
        </w:tc>
        <w:tc>
          <w:tcPr>
            <w:tcW w:w="1213" w:type="dxa"/>
          </w:tcPr>
          <w:p w14:paraId="700DE6CC" w14:textId="25F8E01F" w:rsidR="0085566A" w:rsidRPr="0085566A" w:rsidRDefault="000A198D" w:rsidP="0085566A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4553FCA5" w14:textId="3BA1F6A6" w:rsidR="0085566A" w:rsidRPr="0085566A" w:rsidRDefault="000A198D" w:rsidP="0085566A">
            <w:pPr>
              <w:ind w:firstLine="420"/>
            </w:pPr>
            <w:r>
              <w:rPr>
                <w:rFonts w:hint="eastAsia"/>
              </w:rPr>
              <w:t>项目主页地址</w:t>
            </w:r>
          </w:p>
        </w:tc>
        <w:tc>
          <w:tcPr>
            <w:tcW w:w="1338" w:type="dxa"/>
          </w:tcPr>
          <w:p w14:paraId="42102480" w14:textId="4D1F5A67" w:rsidR="0085566A" w:rsidRPr="0085566A" w:rsidRDefault="0085566A" w:rsidP="0085566A">
            <w:pPr>
              <w:ind w:firstLine="420"/>
            </w:pPr>
          </w:p>
        </w:tc>
      </w:tr>
      <w:tr w:rsidR="0085566A" w:rsidRPr="0085566A" w14:paraId="1D2935E7" w14:textId="77777777" w:rsidTr="000A198D">
        <w:trPr>
          <w:trHeight w:val="323"/>
        </w:trPr>
        <w:tc>
          <w:tcPr>
            <w:tcW w:w="2560" w:type="dxa"/>
          </w:tcPr>
          <w:p w14:paraId="5D803804" w14:textId="5B7BDBB3" w:rsidR="0085566A" w:rsidRPr="0085566A" w:rsidRDefault="000A198D" w:rsidP="0085566A">
            <w:pPr>
              <w:ind w:firstLine="420"/>
            </w:pPr>
            <w:proofErr w:type="spellStart"/>
            <w:r>
              <w:t>programminglanguage</w:t>
            </w:r>
            <w:proofErr w:type="spellEnd"/>
          </w:p>
        </w:tc>
        <w:tc>
          <w:tcPr>
            <w:tcW w:w="1213" w:type="dxa"/>
          </w:tcPr>
          <w:p w14:paraId="1AF1D749" w14:textId="49CCF274" w:rsidR="0085566A" w:rsidRPr="0085566A" w:rsidRDefault="000A198D" w:rsidP="0085566A">
            <w:pPr>
              <w:ind w:firstLine="420"/>
            </w:pPr>
            <w:r>
              <w:t>Char</w:t>
            </w:r>
          </w:p>
        </w:tc>
        <w:tc>
          <w:tcPr>
            <w:tcW w:w="2158" w:type="dxa"/>
          </w:tcPr>
          <w:p w14:paraId="12E29F70" w14:textId="780144FD" w:rsidR="0085566A" w:rsidRPr="0085566A" w:rsidRDefault="000A198D" w:rsidP="0085566A">
            <w:pPr>
              <w:ind w:firstLine="420"/>
            </w:pPr>
            <w:r>
              <w:rPr>
                <w:rFonts w:hint="eastAsia"/>
              </w:rPr>
              <w:t>项目编程语言</w:t>
            </w:r>
          </w:p>
        </w:tc>
        <w:tc>
          <w:tcPr>
            <w:tcW w:w="1338" w:type="dxa"/>
          </w:tcPr>
          <w:p w14:paraId="1B0B5784" w14:textId="5AC18C94" w:rsidR="0085566A" w:rsidRPr="0085566A" w:rsidRDefault="0085566A" w:rsidP="0085566A">
            <w:pPr>
              <w:ind w:firstLine="420"/>
            </w:pPr>
          </w:p>
        </w:tc>
      </w:tr>
      <w:tr w:rsidR="000A198D" w:rsidRPr="0085566A" w14:paraId="2843DF1F" w14:textId="77777777" w:rsidTr="000A198D">
        <w:trPr>
          <w:trHeight w:val="323"/>
        </w:trPr>
        <w:tc>
          <w:tcPr>
            <w:tcW w:w="2560" w:type="dxa"/>
          </w:tcPr>
          <w:p w14:paraId="60C96011" w14:textId="4BB33A7F" w:rsidR="000A198D" w:rsidRDefault="000A198D" w:rsidP="0085566A">
            <w:pPr>
              <w:ind w:firstLine="420"/>
            </w:pPr>
            <w:r>
              <w:t>Description</w:t>
            </w:r>
          </w:p>
        </w:tc>
        <w:tc>
          <w:tcPr>
            <w:tcW w:w="1213" w:type="dxa"/>
          </w:tcPr>
          <w:p w14:paraId="28776770" w14:textId="2882EAAD" w:rsidR="000A198D" w:rsidRDefault="000A198D" w:rsidP="0085566A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07C7EDD6" w14:textId="54828D97" w:rsidR="000A198D" w:rsidRDefault="000A198D" w:rsidP="0085566A">
            <w:pPr>
              <w:ind w:firstLine="420"/>
            </w:pPr>
            <w:r>
              <w:rPr>
                <w:rFonts w:hint="eastAsia"/>
              </w:rPr>
              <w:t>简短的文本描述</w:t>
            </w:r>
          </w:p>
        </w:tc>
        <w:tc>
          <w:tcPr>
            <w:tcW w:w="1338" w:type="dxa"/>
          </w:tcPr>
          <w:p w14:paraId="1BFBDC6C" w14:textId="77777777" w:rsidR="000A198D" w:rsidRPr="0085566A" w:rsidRDefault="000A198D" w:rsidP="0085566A">
            <w:pPr>
              <w:ind w:firstLine="420"/>
            </w:pPr>
          </w:p>
        </w:tc>
      </w:tr>
    </w:tbl>
    <w:p w14:paraId="0D961876" w14:textId="77777777" w:rsidR="00F337D4" w:rsidRDefault="00F337D4" w:rsidP="0085566A">
      <w:pPr>
        <w:ind w:firstLine="420"/>
      </w:pPr>
    </w:p>
    <w:p w14:paraId="78FB0052" w14:textId="4650A65F" w:rsidR="0085566A" w:rsidRDefault="006930B3" w:rsidP="0085566A">
      <w:pPr>
        <w:ind w:firstLine="420"/>
      </w:pPr>
      <w:r>
        <w:rPr>
          <w:rFonts w:hint="eastAsia"/>
        </w:rPr>
        <w:t>同时，每个项目还应该包含一个</w:t>
      </w:r>
      <w:r w:rsidR="00936525">
        <w:rPr>
          <w:rFonts w:hint="eastAsia"/>
        </w:rPr>
        <w:t>项目—资源表</w:t>
      </w:r>
      <w:r>
        <w:rPr>
          <w:rFonts w:hint="eastAsia"/>
        </w:rPr>
        <w:t>，记录的</w:t>
      </w:r>
      <w:r w:rsidR="00936525">
        <w:rPr>
          <w:rFonts w:hint="eastAsia"/>
        </w:rPr>
        <w:t>每个开源项目对应的</w:t>
      </w:r>
      <w:r>
        <w:rPr>
          <w:rFonts w:hint="eastAsia"/>
        </w:rPr>
        <w:t>资源类型和相关描述信息。</w:t>
      </w:r>
      <w:r w:rsidR="00936525">
        <w:rPr>
          <w:rFonts w:hint="eastAsia"/>
        </w:rPr>
        <w:t>表属性如下：</w:t>
      </w: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936525" w:rsidRPr="00936525" w14:paraId="07019228" w14:textId="77777777" w:rsidTr="002A0B1D">
        <w:trPr>
          <w:trHeight w:val="308"/>
        </w:trPr>
        <w:tc>
          <w:tcPr>
            <w:tcW w:w="2560" w:type="dxa"/>
            <w:shd w:val="clear" w:color="auto" w:fill="D9D9D9"/>
          </w:tcPr>
          <w:p w14:paraId="4142C54C" w14:textId="77777777" w:rsidR="00936525" w:rsidRPr="00936525" w:rsidRDefault="00936525" w:rsidP="00936525">
            <w:pPr>
              <w:ind w:firstLine="422"/>
              <w:rPr>
                <w:b/>
              </w:rPr>
            </w:pPr>
            <w:r w:rsidRPr="00936525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3997D6B1" w14:textId="77777777" w:rsidR="00936525" w:rsidRPr="00936525" w:rsidRDefault="00936525" w:rsidP="00936525">
            <w:pPr>
              <w:ind w:firstLine="422"/>
              <w:rPr>
                <w:b/>
              </w:rPr>
            </w:pPr>
            <w:r w:rsidRPr="00936525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1114153A" w14:textId="77777777" w:rsidR="00936525" w:rsidRPr="00936525" w:rsidRDefault="00936525" w:rsidP="00936525">
            <w:pPr>
              <w:ind w:firstLine="422"/>
              <w:rPr>
                <w:b/>
              </w:rPr>
            </w:pPr>
            <w:r w:rsidRPr="00936525"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4A7F0C24" w14:textId="77777777" w:rsidR="00936525" w:rsidRPr="00936525" w:rsidRDefault="00936525" w:rsidP="00936525">
            <w:pPr>
              <w:ind w:firstLine="422"/>
              <w:rPr>
                <w:b/>
              </w:rPr>
            </w:pPr>
            <w:r w:rsidRPr="00936525">
              <w:rPr>
                <w:rFonts w:hint="eastAsia"/>
                <w:b/>
              </w:rPr>
              <w:t>备注</w:t>
            </w:r>
          </w:p>
        </w:tc>
      </w:tr>
      <w:tr w:rsidR="00936525" w:rsidRPr="00936525" w14:paraId="679A60A8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250AA2C" w14:textId="00A4BD57" w:rsidR="00936525" w:rsidRPr="00936525" w:rsidRDefault="00936525" w:rsidP="00936525">
            <w:pPr>
              <w:ind w:firstLine="420"/>
            </w:pPr>
            <w:proofErr w:type="spellStart"/>
            <w:r>
              <w:t>project</w:t>
            </w:r>
            <w:r>
              <w:rPr>
                <w:rFonts w:hint="eastAsia"/>
              </w:rPr>
              <w:t>u</w:t>
            </w:r>
            <w:r w:rsidRPr="00936525">
              <w:rPr>
                <w:rFonts w:hint="eastAsia"/>
              </w:rPr>
              <w:t>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4B9D492D" w14:textId="77777777" w:rsidR="00936525" w:rsidRPr="00936525" w:rsidRDefault="00936525" w:rsidP="00936525">
            <w:pPr>
              <w:ind w:firstLine="420"/>
            </w:pPr>
            <w:r w:rsidRPr="00936525">
              <w:t>C</w:t>
            </w:r>
            <w:r w:rsidRPr="00936525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6C0D3277" w14:textId="6212A7DD" w:rsidR="00936525" w:rsidRPr="00936525" w:rsidRDefault="00936525" w:rsidP="00936525">
            <w:pPr>
              <w:ind w:firstLine="420"/>
            </w:pPr>
            <w:r>
              <w:rPr>
                <w:rFonts w:hint="eastAsia"/>
              </w:rPr>
              <w:t>开源项目</w:t>
            </w:r>
            <w:r w:rsidRPr="00936525">
              <w:rPr>
                <w:rFonts w:hint="eastAsia"/>
              </w:rPr>
              <w:t>标识</w:t>
            </w:r>
          </w:p>
        </w:tc>
        <w:tc>
          <w:tcPr>
            <w:tcW w:w="1338" w:type="dxa"/>
            <w:shd w:val="clear" w:color="auto" w:fill="auto"/>
          </w:tcPr>
          <w:p w14:paraId="5155E761" w14:textId="1FC1F79F" w:rsidR="00936525" w:rsidRPr="00936525" w:rsidRDefault="00936525" w:rsidP="00936525">
            <w:pPr>
              <w:ind w:firstLine="42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936525" w:rsidRPr="00936525" w14:paraId="6135BE51" w14:textId="77777777" w:rsidTr="002A0B1D">
        <w:trPr>
          <w:trHeight w:val="323"/>
        </w:trPr>
        <w:tc>
          <w:tcPr>
            <w:tcW w:w="2560" w:type="dxa"/>
          </w:tcPr>
          <w:p w14:paraId="287B06DE" w14:textId="1921E9C3" w:rsidR="00936525" w:rsidRPr="00936525" w:rsidRDefault="00936525" w:rsidP="00936525">
            <w:pPr>
              <w:ind w:firstLine="420"/>
            </w:pPr>
            <w:r>
              <w:rPr>
                <w:rFonts w:hint="eastAsia"/>
              </w:rPr>
              <w:t>type</w:t>
            </w:r>
          </w:p>
        </w:tc>
        <w:tc>
          <w:tcPr>
            <w:tcW w:w="1213" w:type="dxa"/>
          </w:tcPr>
          <w:p w14:paraId="12C33377" w14:textId="77777777" w:rsidR="00936525" w:rsidRPr="00936525" w:rsidRDefault="00936525" w:rsidP="00936525">
            <w:pPr>
              <w:ind w:firstLine="420"/>
            </w:pPr>
            <w:r w:rsidRPr="00936525">
              <w:t>C</w:t>
            </w:r>
            <w:r w:rsidRPr="00936525"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659A1446" w14:textId="153ED982" w:rsidR="00936525" w:rsidRPr="00936525" w:rsidRDefault="00936525" w:rsidP="00936525">
            <w:pPr>
              <w:ind w:firstLine="420"/>
            </w:pPr>
            <w:r>
              <w:rPr>
                <w:rFonts w:hint="eastAsia"/>
              </w:rPr>
              <w:t>资源类型</w:t>
            </w:r>
          </w:p>
        </w:tc>
        <w:tc>
          <w:tcPr>
            <w:tcW w:w="1338" w:type="dxa"/>
          </w:tcPr>
          <w:p w14:paraId="6308BC89" w14:textId="77777777" w:rsidR="00936525" w:rsidRPr="00936525" w:rsidRDefault="00936525" w:rsidP="00936525">
            <w:pPr>
              <w:ind w:firstLine="420"/>
            </w:pPr>
          </w:p>
        </w:tc>
      </w:tr>
      <w:tr w:rsidR="00936525" w:rsidRPr="00936525" w14:paraId="74AB6681" w14:textId="77777777" w:rsidTr="002A0B1D">
        <w:trPr>
          <w:trHeight w:val="323"/>
        </w:trPr>
        <w:tc>
          <w:tcPr>
            <w:tcW w:w="2560" w:type="dxa"/>
          </w:tcPr>
          <w:p w14:paraId="65D30E81" w14:textId="26FD8564" w:rsidR="00936525" w:rsidRPr="00936525" w:rsidRDefault="00936525" w:rsidP="00936525">
            <w:pPr>
              <w:ind w:firstLine="420"/>
            </w:pPr>
            <w:proofErr w:type="spellStart"/>
            <w:r w:rsidRPr="00936525">
              <w:t>urlListString</w:t>
            </w:r>
            <w:proofErr w:type="spellEnd"/>
          </w:p>
        </w:tc>
        <w:tc>
          <w:tcPr>
            <w:tcW w:w="1213" w:type="dxa"/>
          </w:tcPr>
          <w:p w14:paraId="6CE045F9" w14:textId="77777777" w:rsidR="00936525" w:rsidRPr="00936525" w:rsidRDefault="00936525" w:rsidP="00936525">
            <w:pPr>
              <w:ind w:firstLine="420"/>
            </w:pPr>
            <w:r w:rsidRPr="00936525">
              <w:t>C</w:t>
            </w:r>
            <w:r w:rsidRPr="00936525"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72E95CDC" w14:textId="31734660" w:rsidR="00936525" w:rsidRPr="00936525" w:rsidRDefault="00936525" w:rsidP="00936525">
            <w:pPr>
              <w:ind w:firstLine="420"/>
            </w:pPr>
            <w:proofErr w:type="gramStart"/>
            <w:r>
              <w:rPr>
                <w:rFonts w:hint="eastAsia"/>
              </w:rPr>
              <w:t>资源爬取的</w:t>
            </w:r>
            <w:proofErr w:type="gramEnd"/>
            <w:r>
              <w:rPr>
                <w:rFonts w:hint="eastAsia"/>
              </w:rPr>
              <w:t>种子地址列表</w:t>
            </w:r>
          </w:p>
        </w:tc>
        <w:tc>
          <w:tcPr>
            <w:tcW w:w="1338" w:type="dxa"/>
          </w:tcPr>
          <w:p w14:paraId="7D9C6A6A" w14:textId="77777777" w:rsidR="00936525" w:rsidRPr="00936525" w:rsidRDefault="00936525" w:rsidP="00936525">
            <w:pPr>
              <w:ind w:firstLine="420"/>
            </w:pPr>
          </w:p>
        </w:tc>
      </w:tr>
      <w:tr w:rsidR="00936525" w:rsidRPr="00936525" w14:paraId="297BC7B8" w14:textId="77777777" w:rsidTr="002A0B1D">
        <w:trPr>
          <w:trHeight w:val="323"/>
        </w:trPr>
        <w:tc>
          <w:tcPr>
            <w:tcW w:w="2560" w:type="dxa"/>
          </w:tcPr>
          <w:p w14:paraId="6E8868C2" w14:textId="1EB7A721" w:rsidR="00936525" w:rsidRPr="00936525" w:rsidRDefault="00936525" w:rsidP="00936525">
            <w:pPr>
              <w:ind w:firstLine="420"/>
            </w:pPr>
            <w:r>
              <w:rPr>
                <w:rFonts w:hint="eastAsia"/>
              </w:rPr>
              <w:t>crawler</w:t>
            </w:r>
          </w:p>
        </w:tc>
        <w:tc>
          <w:tcPr>
            <w:tcW w:w="1213" w:type="dxa"/>
          </w:tcPr>
          <w:p w14:paraId="0227CB19" w14:textId="77777777" w:rsidR="00936525" w:rsidRPr="00936525" w:rsidRDefault="00936525" w:rsidP="00936525">
            <w:pPr>
              <w:ind w:firstLine="420"/>
            </w:pPr>
            <w:r w:rsidRPr="00936525">
              <w:t>Char</w:t>
            </w:r>
          </w:p>
        </w:tc>
        <w:tc>
          <w:tcPr>
            <w:tcW w:w="2158" w:type="dxa"/>
          </w:tcPr>
          <w:p w14:paraId="4BA731DB" w14:textId="15756E7E" w:rsidR="00936525" w:rsidRPr="00936525" w:rsidRDefault="00936525" w:rsidP="00936525">
            <w:pPr>
              <w:ind w:firstLine="420"/>
            </w:pPr>
            <w:proofErr w:type="gramStart"/>
            <w:r>
              <w:rPr>
                <w:rFonts w:hint="eastAsia"/>
              </w:rPr>
              <w:t>爬取该</w:t>
            </w:r>
            <w:proofErr w:type="gramEnd"/>
            <w:r>
              <w:rPr>
                <w:rFonts w:hint="eastAsia"/>
              </w:rPr>
              <w:t>资源的爬虫类</w:t>
            </w:r>
          </w:p>
        </w:tc>
        <w:tc>
          <w:tcPr>
            <w:tcW w:w="1338" w:type="dxa"/>
          </w:tcPr>
          <w:p w14:paraId="68308C1B" w14:textId="77777777" w:rsidR="00936525" w:rsidRPr="00936525" w:rsidRDefault="00936525" w:rsidP="00936525">
            <w:pPr>
              <w:ind w:firstLine="420"/>
            </w:pPr>
          </w:p>
        </w:tc>
      </w:tr>
    </w:tbl>
    <w:p w14:paraId="313D021E" w14:textId="77777777" w:rsidR="00C34741" w:rsidRDefault="00C34741" w:rsidP="006930B3">
      <w:pPr>
        <w:ind w:firstLine="420"/>
      </w:pPr>
    </w:p>
    <w:p w14:paraId="0C87052E" w14:textId="77777777" w:rsidR="00C34741" w:rsidRPr="0085566A" w:rsidRDefault="00C34741" w:rsidP="006930B3">
      <w:pPr>
        <w:ind w:firstLine="420"/>
      </w:pPr>
    </w:p>
    <w:p w14:paraId="101490F1" w14:textId="76153237" w:rsidR="00A020E2" w:rsidRDefault="006930B3" w:rsidP="006930B3">
      <w:pPr>
        <w:pStyle w:val="3"/>
        <w:ind w:firstLine="643"/>
      </w:pPr>
      <w:r>
        <w:rPr>
          <w:rFonts w:hint="eastAsia"/>
        </w:rPr>
        <w:t>资源表结构说明</w:t>
      </w:r>
    </w:p>
    <w:p w14:paraId="03993EBA" w14:textId="2E26081A" w:rsidR="008E4BBF" w:rsidRDefault="008E4BBF" w:rsidP="008E4BBF">
      <w:pPr>
        <w:ind w:firstLine="420"/>
      </w:pPr>
      <w:r>
        <w:rPr>
          <w:rFonts w:hint="eastAsia"/>
        </w:rPr>
        <w:t>每种资源表以该种资源</w:t>
      </w:r>
      <w:r w:rsidR="00E5072E">
        <w:rPr>
          <w:rFonts w:hint="eastAsia"/>
        </w:rPr>
        <w:t>类型</w:t>
      </w:r>
      <w:r>
        <w:rPr>
          <w:rFonts w:hint="eastAsia"/>
        </w:rPr>
        <w:t>命名，表中存储了该种类型资源的所有资源项的原数据信息。每类资源的数据库表至少包含以下表项：</w:t>
      </w:r>
    </w:p>
    <w:p w14:paraId="29080A96" w14:textId="77777777" w:rsidR="008E4BBF" w:rsidRDefault="008E4BBF" w:rsidP="008E4BBF">
      <w:pPr>
        <w:ind w:firstLine="420"/>
      </w:pP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8E4BBF" w:rsidRPr="00B150C9" w14:paraId="494F842C" w14:textId="77777777" w:rsidTr="002A0B1D">
        <w:trPr>
          <w:trHeight w:val="308"/>
        </w:trPr>
        <w:tc>
          <w:tcPr>
            <w:tcW w:w="2560" w:type="dxa"/>
            <w:shd w:val="clear" w:color="auto" w:fill="D9D9D9"/>
          </w:tcPr>
          <w:p w14:paraId="348AEBFE" w14:textId="77777777" w:rsidR="008E4BBF" w:rsidRPr="00B150C9" w:rsidRDefault="008E4BBF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508C3E66" w14:textId="77777777" w:rsidR="008E4BBF" w:rsidRPr="00B150C9" w:rsidRDefault="008E4BBF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2F42A1B4" w14:textId="77777777" w:rsidR="008E4BBF" w:rsidRPr="00B150C9" w:rsidRDefault="008E4BBF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2A423748" w14:textId="77777777" w:rsidR="008E4BBF" w:rsidRPr="00B150C9" w:rsidRDefault="008E4BBF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备注</w:t>
            </w:r>
          </w:p>
        </w:tc>
      </w:tr>
      <w:tr w:rsidR="008E4BBF" w:rsidRPr="00B150C9" w14:paraId="4625DA93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0A8E5C9C" w14:textId="799214BD" w:rsidR="008E4BBF" w:rsidRPr="00B150C9" w:rsidRDefault="00A61824" w:rsidP="002A0B1D">
            <w:pPr>
              <w:ind w:firstLine="420"/>
            </w:pPr>
            <w:r>
              <w:t>P</w:t>
            </w:r>
            <w:r>
              <w:rPr>
                <w:rFonts w:hint="eastAsia"/>
              </w:rPr>
              <w:t>roject-</w:t>
            </w:r>
            <w:proofErr w:type="spellStart"/>
            <w:r w:rsidR="008E4BBF" w:rsidRPr="00B150C9">
              <w:rPr>
                <w:rFonts w:hint="eastAsia"/>
              </w:rPr>
              <w:t>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1283913C" w14:textId="77777777" w:rsidR="008E4BBF" w:rsidRPr="00B150C9" w:rsidRDefault="008E4BBF" w:rsidP="002A0B1D">
            <w:pPr>
              <w:ind w:firstLine="420"/>
            </w:pPr>
            <w:r w:rsidRPr="00B150C9">
              <w:t>C</w:t>
            </w:r>
            <w:r w:rsidRPr="00B150C9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5C6765FD" w14:textId="77777777" w:rsidR="008E4BBF" w:rsidRPr="00B150C9" w:rsidRDefault="008E4BBF" w:rsidP="002A0B1D">
            <w:pPr>
              <w:ind w:firstLine="420"/>
            </w:pPr>
            <w:r>
              <w:rPr>
                <w:rFonts w:hint="eastAsia"/>
              </w:rPr>
              <w:t>该项资源对应的项目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05C087C9" w14:textId="77777777" w:rsidR="008E4BBF" w:rsidRPr="00B150C9" w:rsidRDefault="008E4BBF" w:rsidP="002A0B1D">
            <w:pPr>
              <w:ind w:firstLine="42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A61824" w:rsidRPr="00B150C9" w14:paraId="17B2D32E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47D564B0" w14:textId="35AE36A7" w:rsidR="00A61824" w:rsidRPr="00B150C9" w:rsidRDefault="00A61824" w:rsidP="002A0B1D">
            <w:pPr>
              <w:ind w:firstLine="420"/>
            </w:pPr>
            <w:proofErr w:type="spellStart"/>
            <w:r>
              <w:t>U</w:t>
            </w:r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60847FFD" w14:textId="432C5854" w:rsidR="00A61824" w:rsidRPr="00B150C9" w:rsidRDefault="00C11333" w:rsidP="002A0B1D">
            <w:pPr>
              <w:ind w:firstLine="420"/>
            </w:pPr>
            <w:r>
              <w:rPr>
                <w:rFonts w:hint="eastAsia"/>
              </w:rPr>
              <w:t>Char</w:t>
            </w:r>
          </w:p>
        </w:tc>
        <w:tc>
          <w:tcPr>
            <w:tcW w:w="2158" w:type="dxa"/>
            <w:shd w:val="clear" w:color="auto" w:fill="auto"/>
          </w:tcPr>
          <w:p w14:paraId="562EF4C2" w14:textId="2E48C1A5" w:rsidR="00A61824" w:rsidRDefault="002C7E8F" w:rsidP="002A0B1D">
            <w:pPr>
              <w:ind w:firstLine="420"/>
            </w:pPr>
            <w:r>
              <w:rPr>
                <w:rFonts w:hint="eastAsia"/>
              </w:rPr>
              <w:t>资源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6270AD3C" w14:textId="77777777" w:rsidR="00A61824" w:rsidRDefault="00A61824" w:rsidP="002A0B1D">
            <w:pPr>
              <w:ind w:firstLine="420"/>
            </w:pPr>
          </w:p>
        </w:tc>
      </w:tr>
      <w:tr w:rsidR="008E4BBF" w:rsidRPr="00B150C9" w14:paraId="60D1163A" w14:textId="77777777" w:rsidTr="002A0B1D">
        <w:trPr>
          <w:trHeight w:val="323"/>
        </w:trPr>
        <w:tc>
          <w:tcPr>
            <w:tcW w:w="2560" w:type="dxa"/>
          </w:tcPr>
          <w:p w14:paraId="353F07DA" w14:textId="77777777" w:rsidR="008E4BBF" w:rsidRPr="00B150C9" w:rsidRDefault="008E4BBF" w:rsidP="002A0B1D">
            <w:pPr>
              <w:ind w:firstLine="420"/>
            </w:pPr>
            <w:r>
              <w:t>F</w:t>
            </w:r>
            <w:r>
              <w:rPr>
                <w:rFonts w:hint="eastAsia"/>
              </w:rPr>
              <w:t>ilename</w:t>
            </w:r>
          </w:p>
        </w:tc>
        <w:tc>
          <w:tcPr>
            <w:tcW w:w="1213" w:type="dxa"/>
          </w:tcPr>
          <w:p w14:paraId="4E1D16DA" w14:textId="77777777" w:rsidR="008E4BBF" w:rsidRPr="00B150C9" w:rsidRDefault="008E4BBF" w:rsidP="002A0B1D">
            <w:pPr>
              <w:ind w:firstLine="420"/>
            </w:pPr>
            <w:r w:rsidRPr="00B150C9">
              <w:t>C</w:t>
            </w:r>
            <w:r w:rsidRPr="00B150C9"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4D028F2C" w14:textId="77777777" w:rsidR="008E4BBF" w:rsidRPr="00B150C9" w:rsidRDefault="008E4BBF" w:rsidP="002A0B1D">
            <w:pPr>
              <w:ind w:firstLine="420"/>
            </w:pPr>
            <w:r>
              <w:rPr>
                <w:rFonts w:hint="eastAsia"/>
              </w:rPr>
              <w:t>资源文件路径</w:t>
            </w:r>
          </w:p>
        </w:tc>
        <w:tc>
          <w:tcPr>
            <w:tcW w:w="1338" w:type="dxa"/>
          </w:tcPr>
          <w:p w14:paraId="763B6CFD" w14:textId="77777777" w:rsidR="008E4BBF" w:rsidRPr="00B150C9" w:rsidRDefault="008E4BBF" w:rsidP="002A0B1D">
            <w:pPr>
              <w:ind w:firstLine="420"/>
            </w:pPr>
          </w:p>
        </w:tc>
      </w:tr>
      <w:tr w:rsidR="008E4BBF" w:rsidRPr="00B150C9" w14:paraId="6DA3D8ED" w14:textId="77777777" w:rsidTr="002A0B1D">
        <w:trPr>
          <w:trHeight w:val="323"/>
        </w:trPr>
        <w:tc>
          <w:tcPr>
            <w:tcW w:w="2560" w:type="dxa"/>
          </w:tcPr>
          <w:p w14:paraId="504E93B3" w14:textId="77777777" w:rsidR="008E4BBF" w:rsidRDefault="008E4BBF" w:rsidP="002A0B1D">
            <w:pPr>
              <w:ind w:firstLine="420"/>
            </w:pPr>
            <w:proofErr w:type="spellStart"/>
            <w:r>
              <w:t>U</w:t>
            </w:r>
            <w:r>
              <w:rPr>
                <w:rFonts w:hint="eastAsia"/>
              </w:rPr>
              <w:t>pdatetime</w:t>
            </w:r>
            <w:proofErr w:type="spellEnd"/>
          </w:p>
        </w:tc>
        <w:tc>
          <w:tcPr>
            <w:tcW w:w="1213" w:type="dxa"/>
          </w:tcPr>
          <w:p w14:paraId="718511B1" w14:textId="77777777" w:rsidR="008E4BBF" w:rsidRPr="00B150C9" w:rsidRDefault="008E4BBF" w:rsidP="002A0B1D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1904A113" w14:textId="77777777" w:rsidR="008E4BBF" w:rsidRDefault="008E4BBF" w:rsidP="002A0B1D">
            <w:pPr>
              <w:ind w:firstLine="420"/>
            </w:pPr>
            <w:r>
              <w:rPr>
                <w:rFonts w:hint="eastAsia"/>
              </w:rPr>
              <w:t>资源更新时间</w:t>
            </w:r>
          </w:p>
        </w:tc>
        <w:tc>
          <w:tcPr>
            <w:tcW w:w="1338" w:type="dxa"/>
          </w:tcPr>
          <w:p w14:paraId="61A40D6C" w14:textId="77777777" w:rsidR="008E4BBF" w:rsidRPr="00B150C9" w:rsidRDefault="008E4BBF" w:rsidP="002A0B1D">
            <w:pPr>
              <w:ind w:firstLine="420"/>
            </w:pPr>
          </w:p>
        </w:tc>
      </w:tr>
    </w:tbl>
    <w:p w14:paraId="41C5DD21" w14:textId="77777777" w:rsidR="008E4BBF" w:rsidRPr="006930B3" w:rsidRDefault="008E4BBF" w:rsidP="008E4BBF">
      <w:pPr>
        <w:ind w:firstLine="420"/>
      </w:pPr>
    </w:p>
    <w:p w14:paraId="44F995BE" w14:textId="0BF5FA70" w:rsidR="00A020E2" w:rsidRDefault="00A61824" w:rsidP="0036089C">
      <w:pPr>
        <w:ind w:firstLine="420"/>
      </w:pPr>
      <w:r>
        <w:rPr>
          <w:rFonts w:hint="eastAsia"/>
        </w:rPr>
        <w:t>文档</w:t>
      </w:r>
      <w:r w:rsidR="00914CC5">
        <w:rPr>
          <w:rFonts w:hint="eastAsia"/>
        </w:rPr>
        <w:t>资源表包含如下表项</w:t>
      </w: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CA62D1" w:rsidRPr="00B150C9" w14:paraId="46F44369" w14:textId="77777777" w:rsidTr="002A0B1D">
        <w:trPr>
          <w:trHeight w:val="308"/>
        </w:trPr>
        <w:tc>
          <w:tcPr>
            <w:tcW w:w="2560" w:type="dxa"/>
            <w:shd w:val="clear" w:color="auto" w:fill="D9D9D9"/>
          </w:tcPr>
          <w:p w14:paraId="337C6F93" w14:textId="77777777" w:rsidR="00CA62D1" w:rsidRPr="00B150C9" w:rsidRDefault="00CA62D1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47D12960" w14:textId="77777777" w:rsidR="00CA62D1" w:rsidRPr="00B150C9" w:rsidRDefault="00CA62D1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3E2D32F3" w14:textId="77777777" w:rsidR="00CA62D1" w:rsidRPr="00B150C9" w:rsidRDefault="00CA62D1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67085D68" w14:textId="77777777" w:rsidR="00CA62D1" w:rsidRPr="00B150C9" w:rsidRDefault="00CA62D1" w:rsidP="002A0B1D">
            <w:pPr>
              <w:ind w:firstLine="422"/>
              <w:rPr>
                <w:b/>
              </w:rPr>
            </w:pPr>
            <w:r w:rsidRPr="00B150C9">
              <w:rPr>
                <w:rFonts w:hint="eastAsia"/>
                <w:b/>
              </w:rPr>
              <w:t>备注</w:t>
            </w:r>
          </w:p>
        </w:tc>
      </w:tr>
      <w:tr w:rsidR="00CA62D1" w:rsidRPr="00B150C9" w14:paraId="7BA0C6CE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23CAEAD0" w14:textId="7A284F6A" w:rsidR="00CA62D1" w:rsidRPr="00B150C9" w:rsidRDefault="002C7E8F" w:rsidP="002A0B1D">
            <w:pPr>
              <w:ind w:firstLine="420"/>
            </w:pPr>
            <w:proofErr w:type="spellStart"/>
            <w:r>
              <w:rPr>
                <w:rFonts w:hint="eastAsia"/>
              </w:rPr>
              <w:t>projectu</w:t>
            </w:r>
            <w:r w:rsidR="00CA62D1" w:rsidRPr="00B150C9">
              <w:rPr>
                <w:rFonts w:hint="eastAsia"/>
              </w:rPr>
              <w:t>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3A9EF4F8" w14:textId="77777777" w:rsidR="00CA62D1" w:rsidRPr="00B150C9" w:rsidRDefault="00CA62D1" w:rsidP="002A0B1D">
            <w:pPr>
              <w:ind w:firstLine="420"/>
            </w:pPr>
            <w:r w:rsidRPr="00B150C9">
              <w:t>C</w:t>
            </w:r>
            <w:r w:rsidRPr="00B150C9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7F28ABE7" w14:textId="77777777" w:rsidR="00CA62D1" w:rsidRPr="00B150C9" w:rsidRDefault="00CA62D1" w:rsidP="002A0B1D">
            <w:pPr>
              <w:ind w:firstLine="420"/>
            </w:pPr>
            <w:r>
              <w:rPr>
                <w:rFonts w:hint="eastAsia"/>
              </w:rPr>
              <w:t>该项资源对应的项目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5657A6A4" w14:textId="77777777" w:rsidR="00CA62D1" w:rsidRPr="00B150C9" w:rsidRDefault="00CA62D1" w:rsidP="002A0B1D">
            <w:pPr>
              <w:ind w:firstLine="42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CA62D1" w:rsidRPr="00B150C9" w14:paraId="6BDC24FD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1F7B5E2" w14:textId="55C12737" w:rsidR="00CA62D1" w:rsidRPr="00B150C9" w:rsidRDefault="002C7E8F" w:rsidP="002A0B1D">
            <w:pPr>
              <w:ind w:firstLine="420"/>
            </w:pPr>
            <w:proofErr w:type="spellStart"/>
            <w:r>
              <w:rPr>
                <w:rFonts w:hint="eastAsia"/>
              </w:rPr>
              <w:t>u</w:t>
            </w:r>
            <w:r w:rsidR="00CA62D1">
              <w:rPr>
                <w:rFonts w:hint="eastAsia"/>
              </w:rPr>
              <w:t>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7709926A" w14:textId="5A7928F4" w:rsidR="00CA62D1" w:rsidRPr="00B150C9" w:rsidRDefault="00C11333" w:rsidP="002A0B1D">
            <w:pPr>
              <w:ind w:firstLine="420"/>
            </w:pPr>
            <w:r>
              <w:rPr>
                <w:rFonts w:hint="eastAsia"/>
              </w:rPr>
              <w:t>Char</w:t>
            </w:r>
          </w:p>
        </w:tc>
        <w:tc>
          <w:tcPr>
            <w:tcW w:w="2158" w:type="dxa"/>
            <w:shd w:val="clear" w:color="auto" w:fill="auto"/>
          </w:tcPr>
          <w:p w14:paraId="4542DB40" w14:textId="6DAA0BA2" w:rsidR="00CA62D1" w:rsidRDefault="00C11333" w:rsidP="002A0B1D">
            <w:pPr>
              <w:ind w:firstLine="420"/>
            </w:pPr>
            <w:r>
              <w:rPr>
                <w:rFonts w:hint="eastAsia"/>
              </w:rPr>
              <w:t>资源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30E21213" w14:textId="77777777" w:rsidR="00CA62D1" w:rsidRDefault="00CA62D1" w:rsidP="002A0B1D">
            <w:pPr>
              <w:ind w:firstLine="420"/>
            </w:pPr>
          </w:p>
        </w:tc>
      </w:tr>
      <w:tr w:rsidR="002C7E8F" w:rsidRPr="00B150C9" w14:paraId="187E60EE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37CFDD28" w14:textId="1A85DF70" w:rsidR="002C7E8F" w:rsidRDefault="002C7E8F" w:rsidP="002A0B1D">
            <w:pPr>
              <w:ind w:firstLine="420"/>
            </w:pPr>
            <w:proofErr w:type="spellStart"/>
            <w:r>
              <w:rPr>
                <w:rFonts w:hint="eastAsia"/>
              </w:rPr>
              <w:t>subType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3C641DD9" w14:textId="1A13FE14" w:rsidR="002C7E8F" w:rsidRDefault="002C7E8F" w:rsidP="002A0B1D">
            <w:pPr>
              <w:ind w:firstLine="420"/>
            </w:pPr>
            <w:r>
              <w:rPr>
                <w:rFonts w:hint="eastAsia"/>
              </w:rPr>
              <w:t>Char</w:t>
            </w:r>
          </w:p>
        </w:tc>
        <w:tc>
          <w:tcPr>
            <w:tcW w:w="2158" w:type="dxa"/>
            <w:shd w:val="clear" w:color="auto" w:fill="auto"/>
          </w:tcPr>
          <w:p w14:paraId="67D9F143" w14:textId="2347C157" w:rsidR="002C7E8F" w:rsidRDefault="002C7E8F" w:rsidP="002A0B1D">
            <w:pPr>
              <w:ind w:firstLine="420"/>
            </w:pPr>
            <w:r>
              <w:rPr>
                <w:rFonts w:hint="eastAsia"/>
              </w:rPr>
              <w:t>文档的子类型</w:t>
            </w:r>
          </w:p>
        </w:tc>
        <w:tc>
          <w:tcPr>
            <w:tcW w:w="1338" w:type="dxa"/>
            <w:shd w:val="clear" w:color="auto" w:fill="auto"/>
          </w:tcPr>
          <w:p w14:paraId="2F09729B" w14:textId="77777777" w:rsidR="002C7E8F" w:rsidRDefault="002C7E8F" w:rsidP="002A0B1D">
            <w:pPr>
              <w:ind w:firstLine="420"/>
            </w:pPr>
          </w:p>
        </w:tc>
      </w:tr>
      <w:tr w:rsidR="002C7E8F" w:rsidRPr="00B150C9" w14:paraId="3AD9D0E4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1F24FABA" w14:textId="7D7A6C8A" w:rsidR="002C7E8F" w:rsidRDefault="002C7E8F" w:rsidP="002A0B1D">
            <w:pPr>
              <w:ind w:firstLine="420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68B38710" w14:textId="7D7DA845" w:rsidR="002C7E8F" w:rsidRDefault="002C7E8F" w:rsidP="002A0B1D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4A515451" w14:textId="080A9B0F" w:rsidR="002C7E8F" w:rsidRDefault="002C7E8F" w:rsidP="002A0B1D">
            <w:pPr>
              <w:ind w:firstLine="420"/>
            </w:pPr>
            <w:r>
              <w:rPr>
                <w:rFonts w:hint="eastAsia"/>
              </w:rPr>
              <w:t>文档</w:t>
            </w:r>
            <w:proofErr w:type="gramStart"/>
            <w:r>
              <w:rPr>
                <w:rFonts w:hint="eastAsia"/>
              </w:rPr>
              <w:t>的爬取地址</w:t>
            </w:r>
            <w:proofErr w:type="gramEnd"/>
          </w:p>
        </w:tc>
        <w:tc>
          <w:tcPr>
            <w:tcW w:w="1338" w:type="dxa"/>
            <w:shd w:val="clear" w:color="auto" w:fill="auto"/>
          </w:tcPr>
          <w:p w14:paraId="2D1C89A9" w14:textId="77777777" w:rsidR="002C7E8F" w:rsidRDefault="002C7E8F" w:rsidP="002A0B1D">
            <w:pPr>
              <w:ind w:firstLine="420"/>
            </w:pPr>
          </w:p>
        </w:tc>
      </w:tr>
      <w:tr w:rsidR="002C7E8F" w:rsidRPr="00B150C9" w14:paraId="36F4567C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312947F1" w14:textId="52AFB906" w:rsidR="002C7E8F" w:rsidRDefault="002C7E8F" w:rsidP="002A0B1D">
            <w:pPr>
              <w:ind w:firstLine="420"/>
            </w:pPr>
            <w:r>
              <w:rPr>
                <w:rFonts w:hint="eastAsia"/>
              </w:rPr>
              <w:t>name</w:t>
            </w:r>
          </w:p>
        </w:tc>
        <w:tc>
          <w:tcPr>
            <w:tcW w:w="1213" w:type="dxa"/>
            <w:shd w:val="clear" w:color="auto" w:fill="auto"/>
          </w:tcPr>
          <w:p w14:paraId="17B9B043" w14:textId="4F06DA9E" w:rsidR="002C7E8F" w:rsidRDefault="002C7E8F" w:rsidP="002A0B1D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49ABA74C" w14:textId="399B0495" w:rsidR="002C7E8F" w:rsidRDefault="002C7E8F" w:rsidP="002A0B1D">
            <w:pPr>
              <w:ind w:firstLine="420"/>
            </w:pPr>
            <w:r>
              <w:rPr>
                <w:rFonts w:hint="eastAsia"/>
              </w:rPr>
              <w:t>文档名称</w:t>
            </w:r>
          </w:p>
        </w:tc>
        <w:tc>
          <w:tcPr>
            <w:tcW w:w="1338" w:type="dxa"/>
            <w:shd w:val="clear" w:color="auto" w:fill="auto"/>
          </w:tcPr>
          <w:p w14:paraId="593DE7D9" w14:textId="77777777" w:rsidR="002C7E8F" w:rsidRDefault="002C7E8F" w:rsidP="002A0B1D">
            <w:pPr>
              <w:ind w:firstLine="420"/>
            </w:pPr>
          </w:p>
        </w:tc>
      </w:tr>
      <w:tr w:rsidR="00CA62D1" w:rsidRPr="00B150C9" w14:paraId="46F199A8" w14:textId="77777777" w:rsidTr="002A0B1D">
        <w:trPr>
          <w:trHeight w:val="323"/>
        </w:trPr>
        <w:tc>
          <w:tcPr>
            <w:tcW w:w="2560" w:type="dxa"/>
          </w:tcPr>
          <w:p w14:paraId="7783DFB0" w14:textId="3ED52A3E" w:rsidR="00CA62D1" w:rsidRPr="00B150C9" w:rsidRDefault="00C11333" w:rsidP="002A0B1D">
            <w:pPr>
              <w:ind w:firstLine="420"/>
            </w:pPr>
            <w:proofErr w:type="spellStart"/>
            <w:r>
              <w:rPr>
                <w:rFonts w:hint="eastAsia"/>
              </w:rPr>
              <w:t>f</w:t>
            </w:r>
            <w:r w:rsidR="002C7E8F">
              <w:rPr>
                <w:rFonts w:hint="eastAsia"/>
              </w:rPr>
              <w:t>ilePath</w:t>
            </w:r>
            <w:proofErr w:type="spellEnd"/>
          </w:p>
        </w:tc>
        <w:tc>
          <w:tcPr>
            <w:tcW w:w="1213" w:type="dxa"/>
          </w:tcPr>
          <w:p w14:paraId="192964CA" w14:textId="77777777" w:rsidR="00CA62D1" w:rsidRPr="00B150C9" w:rsidRDefault="00CA62D1" w:rsidP="002A0B1D">
            <w:pPr>
              <w:ind w:firstLine="420"/>
            </w:pPr>
            <w:r w:rsidRPr="00B150C9">
              <w:t>C</w:t>
            </w:r>
            <w:r w:rsidRPr="00B150C9"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640C6AFA" w14:textId="77777777" w:rsidR="00CA62D1" w:rsidRPr="00B150C9" w:rsidRDefault="00CA62D1" w:rsidP="002A0B1D">
            <w:pPr>
              <w:ind w:firstLine="420"/>
            </w:pPr>
            <w:r>
              <w:rPr>
                <w:rFonts w:hint="eastAsia"/>
              </w:rPr>
              <w:t>资源文件路径</w:t>
            </w:r>
          </w:p>
        </w:tc>
        <w:tc>
          <w:tcPr>
            <w:tcW w:w="1338" w:type="dxa"/>
          </w:tcPr>
          <w:p w14:paraId="4B70F19B" w14:textId="77777777" w:rsidR="00CA62D1" w:rsidRPr="00B150C9" w:rsidRDefault="00CA62D1" w:rsidP="002A0B1D">
            <w:pPr>
              <w:ind w:firstLine="420"/>
            </w:pPr>
          </w:p>
        </w:tc>
      </w:tr>
      <w:tr w:rsidR="00CA62D1" w:rsidRPr="00B150C9" w14:paraId="6347EA8A" w14:textId="77777777" w:rsidTr="002A0B1D">
        <w:trPr>
          <w:trHeight w:val="323"/>
        </w:trPr>
        <w:tc>
          <w:tcPr>
            <w:tcW w:w="2560" w:type="dxa"/>
          </w:tcPr>
          <w:p w14:paraId="3DA08D69" w14:textId="77777777" w:rsidR="00CA62D1" w:rsidRDefault="00CA62D1" w:rsidP="002A0B1D">
            <w:pPr>
              <w:ind w:firstLine="420"/>
            </w:pPr>
            <w:proofErr w:type="spellStart"/>
            <w:r>
              <w:t>U</w:t>
            </w:r>
            <w:r>
              <w:rPr>
                <w:rFonts w:hint="eastAsia"/>
              </w:rPr>
              <w:t>pdatetime</w:t>
            </w:r>
            <w:proofErr w:type="spellEnd"/>
          </w:p>
        </w:tc>
        <w:tc>
          <w:tcPr>
            <w:tcW w:w="1213" w:type="dxa"/>
          </w:tcPr>
          <w:p w14:paraId="535DC4A5" w14:textId="77777777" w:rsidR="00CA62D1" w:rsidRPr="00B150C9" w:rsidRDefault="00CA62D1" w:rsidP="002A0B1D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</w:tcPr>
          <w:p w14:paraId="4F4DBD11" w14:textId="77777777" w:rsidR="00CA62D1" w:rsidRDefault="00CA62D1" w:rsidP="002A0B1D">
            <w:pPr>
              <w:ind w:firstLine="420"/>
            </w:pPr>
            <w:r>
              <w:rPr>
                <w:rFonts w:hint="eastAsia"/>
              </w:rPr>
              <w:t>资源更新时间</w:t>
            </w:r>
          </w:p>
        </w:tc>
        <w:tc>
          <w:tcPr>
            <w:tcW w:w="1338" w:type="dxa"/>
          </w:tcPr>
          <w:p w14:paraId="745B07D2" w14:textId="77777777" w:rsidR="00CA62D1" w:rsidRPr="00B150C9" w:rsidRDefault="00CA62D1" w:rsidP="002A0B1D">
            <w:pPr>
              <w:ind w:firstLine="420"/>
            </w:pPr>
          </w:p>
        </w:tc>
      </w:tr>
    </w:tbl>
    <w:p w14:paraId="28C69FB6" w14:textId="77777777" w:rsidR="00CA62D1" w:rsidRDefault="00CA62D1" w:rsidP="0036089C">
      <w:pPr>
        <w:ind w:firstLine="420"/>
      </w:pPr>
    </w:p>
    <w:p w14:paraId="77737823" w14:textId="38EDD4F8" w:rsidR="00A61824" w:rsidRDefault="00A61824" w:rsidP="00A61824">
      <w:pPr>
        <w:ind w:firstLine="420"/>
      </w:pPr>
    </w:p>
    <w:p w14:paraId="23D4BDE5" w14:textId="79238A61" w:rsidR="00A61824" w:rsidRDefault="002C7E8F" w:rsidP="00A61824">
      <w:pPr>
        <w:ind w:firstLine="420"/>
      </w:pPr>
      <w:r>
        <w:rPr>
          <w:rFonts w:hint="eastAsia"/>
        </w:rPr>
        <w:t>邮件列表资源表包含如下表项：</w:t>
      </w: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2C7E8F" w:rsidRPr="002C7E8F" w14:paraId="4174386D" w14:textId="77777777" w:rsidTr="002A0B1D">
        <w:trPr>
          <w:trHeight w:val="308"/>
        </w:trPr>
        <w:tc>
          <w:tcPr>
            <w:tcW w:w="2560" w:type="dxa"/>
            <w:shd w:val="clear" w:color="auto" w:fill="D9D9D9"/>
          </w:tcPr>
          <w:p w14:paraId="24C44FC9" w14:textId="77777777" w:rsidR="002C7E8F" w:rsidRPr="002C7E8F" w:rsidRDefault="002C7E8F" w:rsidP="002C7E8F">
            <w:pPr>
              <w:ind w:firstLine="422"/>
              <w:rPr>
                <w:b/>
              </w:rPr>
            </w:pPr>
            <w:r w:rsidRPr="002C7E8F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1A358EDD" w14:textId="77777777" w:rsidR="002C7E8F" w:rsidRPr="002C7E8F" w:rsidRDefault="002C7E8F" w:rsidP="002C7E8F">
            <w:pPr>
              <w:ind w:firstLine="422"/>
              <w:rPr>
                <w:b/>
              </w:rPr>
            </w:pPr>
            <w:r w:rsidRPr="002C7E8F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13B67AA5" w14:textId="77777777" w:rsidR="002C7E8F" w:rsidRPr="002C7E8F" w:rsidRDefault="002C7E8F" w:rsidP="002C7E8F">
            <w:pPr>
              <w:ind w:firstLine="422"/>
              <w:rPr>
                <w:b/>
              </w:rPr>
            </w:pPr>
            <w:r w:rsidRPr="002C7E8F"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5A8BD4EC" w14:textId="77777777" w:rsidR="002C7E8F" w:rsidRPr="002C7E8F" w:rsidRDefault="002C7E8F" w:rsidP="002C7E8F">
            <w:pPr>
              <w:ind w:firstLine="422"/>
              <w:rPr>
                <w:b/>
              </w:rPr>
            </w:pPr>
            <w:r w:rsidRPr="002C7E8F">
              <w:rPr>
                <w:rFonts w:hint="eastAsia"/>
                <w:b/>
              </w:rPr>
              <w:t>备注</w:t>
            </w:r>
          </w:p>
        </w:tc>
      </w:tr>
      <w:tr w:rsidR="002C7E8F" w:rsidRPr="002C7E8F" w14:paraId="41DA1606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22A58D82" w14:textId="77777777" w:rsidR="002C7E8F" w:rsidRPr="002C7E8F" w:rsidRDefault="002C7E8F" w:rsidP="002C7E8F">
            <w:pPr>
              <w:ind w:firstLine="420"/>
            </w:pPr>
            <w:proofErr w:type="spellStart"/>
            <w:r w:rsidRPr="002C7E8F">
              <w:rPr>
                <w:rFonts w:hint="eastAsia"/>
              </w:rPr>
              <w:lastRenderedPageBreak/>
              <w:t>project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44327AE2" w14:textId="77777777" w:rsidR="002C7E8F" w:rsidRPr="002C7E8F" w:rsidRDefault="002C7E8F" w:rsidP="002C7E8F">
            <w:pPr>
              <w:ind w:firstLine="420"/>
            </w:pPr>
            <w:r w:rsidRPr="002C7E8F">
              <w:t>C</w:t>
            </w:r>
            <w:r w:rsidRPr="002C7E8F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5FA114F4" w14:textId="77777777" w:rsidR="002C7E8F" w:rsidRPr="002C7E8F" w:rsidRDefault="002C7E8F" w:rsidP="002C7E8F">
            <w:pPr>
              <w:ind w:firstLine="420"/>
            </w:pPr>
            <w:r w:rsidRPr="002C7E8F">
              <w:rPr>
                <w:rFonts w:hint="eastAsia"/>
              </w:rPr>
              <w:t>该项资源对应的项目</w:t>
            </w:r>
            <w:proofErr w:type="spellStart"/>
            <w:r w:rsidRPr="002C7E8F"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41ADC136" w14:textId="77777777" w:rsidR="002C7E8F" w:rsidRPr="002C7E8F" w:rsidRDefault="002C7E8F" w:rsidP="002C7E8F">
            <w:pPr>
              <w:ind w:firstLine="420"/>
            </w:pPr>
            <w:proofErr w:type="gramStart"/>
            <w:r w:rsidRPr="002C7E8F">
              <w:rPr>
                <w:rFonts w:hint="eastAsia"/>
              </w:rPr>
              <w:t>外键</w:t>
            </w:r>
            <w:proofErr w:type="gramEnd"/>
          </w:p>
        </w:tc>
      </w:tr>
      <w:tr w:rsidR="002C7E8F" w:rsidRPr="002C7E8F" w14:paraId="0FB7A8E0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68BC31D" w14:textId="77777777" w:rsidR="002C7E8F" w:rsidRPr="002C7E8F" w:rsidRDefault="002C7E8F" w:rsidP="002C7E8F">
            <w:pPr>
              <w:ind w:firstLine="420"/>
            </w:pPr>
            <w:proofErr w:type="spellStart"/>
            <w:r w:rsidRPr="002C7E8F">
              <w:rPr>
                <w:rFonts w:hint="eastAsia"/>
              </w:rPr>
              <w:t>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1AC90EB2" w14:textId="77777777" w:rsidR="002C7E8F" w:rsidRPr="002C7E8F" w:rsidRDefault="002C7E8F" w:rsidP="002C7E8F">
            <w:pPr>
              <w:ind w:firstLine="420"/>
            </w:pPr>
            <w:r w:rsidRPr="002C7E8F">
              <w:rPr>
                <w:rFonts w:hint="eastAsia"/>
              </w:rPr>
              <w:t>Char</w:t>
            </w:r>
          </w:p>
        </w:tc>
        <w:tc>
          <w:tcPr>
            <w:tcW w:w="2158" w:type="dxa"/>
            <w:shd w:val="clear" w:color="auto" w:fill="auto"/>
          </w:tcPr>
          <w:p w14:paraId="2E45905E" w14:textId="77777777" w:rsidR="002C7E8F" w:rsidRPr="002C7E8F" w:rsidRDefault="002C7E8F" w:rsidP="002C7E8F">
            <w:pPr>
              <w:ind w:firstLine="420"/>
            </w:pPr>
            <w:r w:rsidRPr="002C7E8F">
              <w:rPr>
                <w:rFonts w:hint="eastAsia"/>
              </w:rPr>
              <w:t>资源</w:t>
            </w:r>
            <w:proofErr w:type="spellStart"/>
            <w:r w:rsidRPr="002C7E8F"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3DC0277D" w14:textId="77777777" w:rsidR="002C7E8F" w:rsidRPr="002C7E8F" w:rsidRDefault="002C7E8F" w:rsidP="002C7E8F">
            <w:pPr>
              <w:ind w:firstLine="420"/>
            </w:pPr>
          </w:p>
        </w:tc>
      </w:tr>
      <w:tr w:rsidR="002C7E8F" w:rsidRPr="002C7E8F" w14:paraId="0B89EA1A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72B19E8" w14:textId="1FF584C8" w:rsidR="002C7E8F" w:rsidRPr="002C7E8F" w:rsidRDefault="002C7E8F" w:rsidP="004F3B51">
            <w:pPr>
              <w:ind w:firstLine="420"/>
            </w:pPr>
            <w:r>
              <w:t>Topic</w:t>
            </w:r>
          </w:p>
        </w:tc>
        <w:tc>
          <w:tcPr>
            <w:tcW w:w="1213" w:type="dxa"/>
            <w:shd w:val="clear" w:color="auto" w:fill="auto"/>
          </w:tcPr>
          <w:p w14:paraId="7B8DC77F" w14:textId="3E35EDDF" w:rsidR="002C7E8F" w:rsidRPr="002C7E8F" w:rsidRDefault="004F3B51" w:rsidP="002C7E8F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092B5AC3" w14:textId="561B8ABD" w:rsidR="002C7E8F" w:rsidRPr="002C7E8F" w:rsidRDefault="004F3B51" w:rsidP="002C7E8F">
            <w:pPr>
              <w:ind w:firstLine="420"/>
            </w:pPr>
            <w:r>
              <w:rPr>
                <w:rFonts w:hint="eastAsia"/>
              </w:rPr>
              <w:t>邮件标题</w:t>
            </w:r>
          </w:p>
        </w:tc>
        <w:tc>
          <w:tcPr>
            <w:tcW w:w="1338" w:type="dxa"/>
            <w:shd w:val="clear" w:color="auto" w:fill="auto"/>
          </w:tcPr>
          <w:p w14:paraId="5F45959F" w14:textId="77777777" w:rsidR="002C7E8F" w:rsidRPr="002C7E8F" w:rsidRDefault="002C7E8F" w:rsidP="002C7E8F">
            <w:pPr>
              <w:ind w:firstLine="420"/>
            </w:pPr>
          </w:p>
        </w:tc>
      </w:tr>
      <w:tr w:rsidR="002C7E8F" w:rsidRPr="002C7E8F" w14:paraId="6DE7E45A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357B37C" w14:textId="127EA7BC" w:rsidR="002C7E8F" w:rsidRPr="002C7E8F" w:rsidRDefault="004F3B51" w:rsidP="004F3B51">
            <w:pPr>
              <w:ind w:firstLine="420"/>
            </w:pPr>
            <w:r>
              <w:t>From</w:t>
            </w:r>
          </w:p>
        </w:tc>
        <w:tc>
          <w:tcPr>
            <w:tcW w:w="1213" w:type="dxa"/>
            <w:shd w:val="clear" w:color="auto" w:fill="auto"/>
          </w:tcPr>
          <w:p w14:paraId="368D7716" w14:textId="757F4A73" w:rsidR="002C7E8F" w:rsidRPr="002C7E8F" w:rsidRDefault="004F3B51" w:rsidP="002C7E8F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6C1E5511" w14:textId="4450413E" w:rsidR="002C7E8F" w:rsidRPr="002C7E8F" w:rsidRDefault="004F3B51" w:rsidP="002C7E8F">
            <w:pPr>
              <w:ind w:firstLine="420"/>
            </w:pPr>
            <w:r>
              <w:rPr>
                <w:rFonts w:hint="eastAsia"/>
              </w:rPr>
              <w:t>发件人</w:t>
            </w:r>
          </w:p>
        </w:tc>
        <w:tc>
          <w:tcPr>
            <w:tcW w:w="1338" w:type="dxa"/>
            <w:shd w:val="clear" w:color="auto" w:fill="auto"/>
          </w:tcPr>
          <w:p w14:paraId="62B2515A" w14:textId="77777777" w:rsidR="002C7E8F" w:rsidRPr="002C7E8F" w:rsidRDefault="002C7E8F" w:rsidP="002C7E8F">
            <w:pPr>
              <w:ind w:firstLine="420"/>
            </w:pPr>
          </w:p>
        </w:tc>
      </w:tr>
      <w:tr w:rsidR="002C7E8F" w:rsidRPr="002C7E8F" w14:paraId="272E6202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4DE2599E" w14:textId="19910727" w:rsidR="002C7E8F" w:rsidRPr="002C7E8F" w:rsidRDefault="004F3B51" w:rsidP="004F3B51">
            <w:pPr>
              <w:ind w:firstLine="420"/>
            </w:pPr>
            <w:r>
              <w:t>To</w:t>
            </w:r>
          </w:p>
        </w:tc>
        <w:tc>
          <w:tcPr>
            <w:tcW w:w="1213" w:type="dxa"/>
            <w:shd w:val="clear" w:color="auto" w:fill="auto"/>
          </w:tcPr>
          <w:p w14:paraId="7F94EE84" w14:textId="2A37591E" w:rsidR="002C7E8F" w:rsidRPr="002C7E8F" w:rsidRDefault="004F3B51" w:rsidP="002C7E8F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0F8F4248" w14:textId="75A30D3C" w:rsidR="002C7E8F" w:rsidRPr="002C7E8F" w:rsidRDefault="004F3B51" w:rsidP="002C7E8F">
            <w:pPr>
              <w:ind w:firstLine="420"/>
            </w:pPr>
            <w:r>
              <w:rPr>
                <w:rFonts w:hint="eastAsia"/>
              </w:rPr>
              <w:t>收件人</w:t>
            </w:r>
          </w:p>
        </w:tc>
        <w:tc>
          <w:tcPr>
            <w:tcW w:w="1338" w:type="dxa"/>
            <w:shd w:val="clear" w:color="auto" w:fill="auto"/>
          </w:tcPr>
          <w:p w14:paraId="05EE6F3E" w14:textId="77777777" w:rsidR="002C7E8F" w:rsidRPr="002C7E8F" w:rsidRDefault="002C7E8F" w:rsidP="002C7E8F">
            <w:pPr>
              <w:ind w:firstLine="420"/>
            </w:pPr>
          </w:p>
        </w:tc>
      </w:tr>
      <w:tr w:rsidR="002C7E8F" w:rsidRPr="002C7E8F" w14:paraId="503D4F3E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7665CD8" w14:textId="6BCC2A46" w:rsidR="002C7E8F" w:rsidRPr="002C7E8F" w:rsidRDefault="004F3B51" w:rsidP="004F3B51">
            <w:pPr>
              <w:ind w:firstLine="420"/>
            </w:pPr>
            <w:r>
              <w:t>Content</w:t>
            </w:r>
          </w:p>
        </w:tc>
        <w:tc>
          <w:tcPr>
            <w:tcW w:w="1213" w:type="dxa"/>
            <w:shd w:val="clear" w:color="auto" w:fill="auto"/>
          </w:tcPr>
          <w:p w14:paraId="5D04AC79" w14:textId="03F8BFDF" w:rsidR="002C7E8F" w:rsidRPr="002C7E8F" w:rsidRDefault="004F3B51" w:rsidP="002C7E8F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17598E47" w14:textId="5FC71F79" w:rsidR="002C7E8F" w:rsidRPr="002C7E8F" w:rsidRDefault="004F3B51" w:rsidP="002C7E8F">
            <w:pPr>
              <w:ind w:firstLine="420"/>
            </w:pPr>
            <w:r>
              <w:rPr>
                <w:rFonts w:hint="eastAsia"/>
              </w:rPr>
              <w:t>邮件内容</w:t>
            </w:r>
          </w:p>
        </w:tc>
        <w:tc>
          <w:tcPr>
            <w:tcW w:w="1338" w:type="dxa"/>
            <w:shd w:val="clear" w:color="auto" w:fill="auto"/>
          </w:tcPr>
          <w:p w14:paraId="61B3F7FB" w14:textId="77777777" w:rsidR="002C7E8F" w:rsidRPr="002C7E8F" w:rsidRDefault="002C7E8F" w:rsidP="002C7E8F">
            <w:pPr>
              <w:ind w:firstLine="420"/>
            </w:pPr>
          </w:p>
        </w:tc>
      </w:tr>
      <w:tr w:rsidR="002C7E8F" w:rsidRPr="002C7E8F" w14:paraId="641B58D4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8A359CF" w14:textId="71A9C900" w:rsidR="002C7E8F" w:rsidRPr="002C7E8F" w:rsidRDefault="004F3B51" w:rsidP="002C7E8F">
            <w:pPr>
              <w:ind w:firstLine="420"/>
            </w:pPr>
            <w:proofErr w:type="spellStart"/>
            <w:r w:rsidRPr="004F3B51">
              <w:t>Senddate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5DB95AD9" w14:textId="09CE830E" w:rsidR="002C7E8F" w:rsidRPr="002C7E8F" w:rsidRDefault="004F3B51" w:rsidP="002C7E8F">
            <w:pPr>
              <w:ind w:firstLine="420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2ADF3251" w14:textId="6A01C185" w:rsidR="002C7E8F" w:rsidRPr="002C7E8F" w:rsidRDefault="004F3B51" w:rsidP="002C7E8F">
            <w:pPr>
              <w:ind w:firstLine="420"/>
            </w:pPr>
            <w:r>
              <w:rPr>
                <w:rFonts w:hint="eastAsia"/>
              </w:rPr>
              <w:t>发件日期</w:t>
            </w:r>
          </w:p>
        </w:tc>
        <w:tc>
          <w:tcPr>
            <w:tcW w:w="1338" w:type="dxa"/>
            <w:shd w:val="clear" w:color="auto" w:fill="auto"/>
          </w:tcPr>
          <w:p w14:paraId="4F9A0E17" w14:textId="77777777" w:rsidR="002C7E8F" w:rsidRPr="002C7E8F" w:rsidRDefault="002C7E8F" w:rsidP="002C7E8F">
            <w:pPr>
              <w:ind w:firstLine="420"/>
            </w:pPr>
          </w:p>
        </w:tc>
      </w:tr>
    </w:tbl>
    <w:p w14:paraId="638090EA" w14:textId="77777777" w:rsidR="002C7E8F" w:rsidRDefault="002C7E8F" w:rsidP="00A61824">
      <w:pPr>
        <w:ind w:firstLine="420"/>
      </w:pPr>
    </w:p>
    <w:p w14:paraId="3E35DC0E" w14:textId="77777777" w:rsidR="00A61824" w:rsidRDefault="00A61824" w:rsidP="00A61824">
      <w:pPr>
        <w:ind w:firstLine="420"/>
      </w:pPr>
    </w:p>
    <w:p w14:paraId="3347CF57" w14:textId="56BF3DFF" w:rsidR="00A61824" w:rsidRDefault="00B375D6" w:rsidP="00A61824">
      <w:pPr>
        <w:ind w:firstLine="420"/>
      </w:pPr>
      <w:r>
        <w:rPr>
          <w:rFonts w:hint="eastAsia"/>
        </w:rPr>
        <w:t>缺陷</w:t>
      </w:r>
      <w:proofErr w:type="gramStart"/>
      <w:r>
        <w:rPr>
          <w:rFonts w:hint="eastAsia"/>
        </w:rPr>
        <w:t>库</w:t>
      </w:r>
      <w:r w:rsidR="004F3B51">
        <w:rPr>
          <w:rFonts w:hint="eastAsia"/>
        </w:rPr>
        <w:t>资源</w:t>
      </w:r>
      <w:proofErr w:type="gramEnd"/>
      <w:r w:rsidR="004F3B51">
        <w:rPr>
          <w:rFonts w:hint="eastAsia"/>
        </w:rPr>
        <w:t>列表包含一下表项</w:t>
      </w:r>
    </w:p>
    <w:tbl>
      <w:tblPr>
        <w:tblW w:w="7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0"/>
        <w:gridCol w:w="1213"/>
        <w:gridCol w:w="2158"/>
        <w:gridCol w:w="1338"/>
      </w:tblGrid>
      <w:tr w:rsidR="004F3B51" w:rsidRPr="004F3B51" w14:paraId="3FC1D616" w14:textId="77777777" w:rsidTr="002A0B1D">
        <w:trPr>
          <w:trHeight w:val="308"/>
        </w:trPr>
        <w:tc>
          <w:tcPr>
            <w:tcW w:w="2560" w:type="dxa"/>
            <w:shd w:val="clear" w:color="auto" w:fill="D9D9D9"/>
          </w:tcPr>
          <w:p w14:paraId="4DE08557" w14:textId="77777777" w:rsidR="004F3B51" w:rsidRPr="004F3B51" w:rsidRDefault="004F3B51" w:rsidP="004F3B51">
            <w:pPr>
              <w:ind w:firstLine="422"/>
              <w:rPr>
                <w:b/>
              </w:rPr>
            </w:pPr>
            <w:r w:rsidRPr="004F3B51">
              <w:rPr>
                <w:rFonts w:hint="eastAsia"/>
                <w:b/>
              </w:rPr>
              <w:t>属性</w:t>
            </w:r>
          </w:p>
        </w:tc>
        <w:tc>
          <w:tcPr>
            <w:tcW w:w="1213" w:type="dxa"/>
            <w:shd w:val="clear" w:color="auto" w:fill="D9D9D9"/>
          </w:tcPr>
          <w:p w14:paraId="396847B4" w14:textId="77777777" w:rsidR="004F3B51" w:rsidRPr="004F3B51" w:rsidRDefault="004F3B51" w:rsidP="004F3B51">
            <w:pPr>
              <w:ind w:firstLine="422"/>
              <w:rPr>
                <w:b/>
              </w:rPr>
            </w:pPr>
            <w:r w:rsidRPr="004F3B51">
              <w:rPr>
                <w:rFonts w:hint="eastAsia"/>
                <w:b/>
              </w:rPr>
              <w:t>类型</w:t>
            </w:r>
          </w:p>
        </w:tc>
        <w:tc>
          <w:tcPr>
            <w:tcW w:w="2158" w:type="dxa"/>
            <w:shd w:val="clear" w:color="auto" w:fill="D9D9D9"/>
          </w:tcPr>
          <w:p w14:paraId="709389D9" w14:textId="77777777" w:rsidR="004F3B51" w:rsidRPr="004F3B51" w:rsidRDefault="004F3B51" w:rsidP="004F3B51">
            <w:pPr>
              <w:ind w:firstLine="422"/>
              <w:rPr>
                <w:b/>
              </w:rPr>
            </w:pPr>
            <w:r w:rsidRPr="004F3B51">
              <w:rPr>
                <w:rFonts w:hint="eastAsia"/>
                <w:b/>
              </w:rPr>
              <w:t>描述</w:t>
            </w:r>
          </w:p>
        </w:tc>
        <w:tc>
          <w:tcPr>
            <w:tcW w:w="1338" w:type="dxa"/>
            <w:shd w:val="clear" w:color="auto" w:fill="D9D9D9"/>
          </w:tcPr>
          <w:p w14:paraId="671C3248" w14:textId="77777777" w:rsidR="004F3B51" w:rsidRPr="004F3B51" w:rsidRDefault="004F3B51" w:rsidP="004F3B51">
            <w:pPr>
              <w:ind w:firstLine="422"/>
              <w:rPr>
                <w:b/>
              </w:rPr>
            </w:pPr>
            <w:r w:rsidRPr="004F3B51">
              <w:rPr>
                <w:rFonts w:hint="eastAsia"/>
                <w:b/>
              </w:rPr>
              <w:t>备注</w:t>
            </w:r>
          </w:p>
        </w:tc>
      </w:tr>
      <w:tr w:rsidR="004F3B51" w:rsidRPr="004F3B51" w14:paraId="048527FA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0A3EF358" w14:textId="77777777" w:rsidR="004F3B51" w:rsidRPr="004F3B51" w:rsidRDefault="004F3B51" w:rsidP="004F3B51">
            <w:pPr>
              <w:ind w:firstLine="420"/>
            </w:pPr>
            <w:proofErr w:type="spellStart"/>
            <w:r w:rsidRPr="004F3B51">
              <w:rPr>
                <w:rFonts w:hint="eastAsia"/>
              </w:rPr>
              <w:t>project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2C0A3948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1F444F7B" w14:textId="77777777" w:rsidR="004F3B51" w:rsidRPr="004F3B51" w:rsidRDefault="004F3B51" w:rsidP="004F3B51">
            <w:pPr>
              <w:ind w:firstLine="420"/>
            </w:pPr>
            <w:r w:rsidRPr="004F3B51">
              <w:rPr>
                <w:rFonts w:hint="eastAsia"/>
              </w:rPr>
              <w:t>该项资源对应的项目</w:t>
            </w:r>
            <w:proofErr w:type="spellStart"/>
            <w:r w:rsidRPr="004F3B51"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1AA9F0BC" w14:textId="77777777" w:rsidR="004F3B51" w:rsidRPr="004F3B51" w:rsidRDefault="004F3B51" w:rsidP="004F3B51">
            <w:pPr>
              <w:ind w:firstLine="420"/>
            </w:pPr>
            <w:proofErr w:type="gramStart"/>
            <w:r w:rsidRPr="004F3B51">
              <w:rPr>
                <w:rFonts w:hint="eastAsia"/>
              </w:rPr>
              <w:t>外键</w:t>
            </w:r>
            <w:proofErr w:type="gramEnd"/>
          </w:p>
        </w:tc>
      </w:tr>
      <w:tr w:rsidR="004F3B51" w:rsidRPr="004F3B51" w14:paraId="1BBB6218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035B66D5" w14:textId="77777777" w:rsidR="004F3B51" w:rsidRPr="004F3B51" w:rsidRDefault="004F3B51" w:rsidP="004F3B51">
            <w:pPr>
              <w:ind w:firstLine="420"/>
            </w:pPr>
            <w:proofErr w:type="spellStart"/>
            <w:r w:rsidRPr="004F3B51">
              <w:rPr>
                <w:rFonts w:hint="eastAsia"/>
              </w:rPr>
              <w:t>uuid</w:t>
            </w:r>
            <w:proofErr w:type="spellEnd"/>
          </w:p>
        </w:tc>
        <w:tc>
          <w:tcPr>
            <w:tcW w:w="1213" w:type="dxa"/>
            <w:shd w:val="clear" w:color="auto" w:fill="auto"/>
          </w:tcPr>
          <w:p w14:paraId="6484B804" w14:textId="77777777" w:rsidR="004F3B51" w:rsidRPr="004F3B51" w:rsidRDefault="004F3B51" w:rsidP="004F3B51">
            <w:pPr>
              <w:ind w:firstLine="420"/>
            </w:pPr>
            <w:r w:rsidRPr="004F3B51">
              <w:rPr>
                <w:rFonts w:hint="eastAsia"/>
              </w:rPr>
              <w:t>Char</w:t>
            </w:r>
          </w:p>
        </w:tc>
        <w:tc>
          <w:tcPr>
            <w:tcW w:w="2158" w:type="dxa"/>
            <w:shd w:val="clear" w:color="auto" w:fill="auto"/>
          </w:tcPr>
          <w:p w14:paraId="52946BF6" w14:textId="77777777" w:rsidR="004F3B51" w:rsidRPr="004F3B51" w:rsidRDefault="004F3B51" w:rsidP="004F3B51">
            <w:pPr>
              <w:ind w:firstLine="420"/>
            </w:pPr>
            <w:r w:rsidRPr="004F3B51">
              <w:rPr>
                <w:rFonts w:hint="eastAsia"/>
              </w:rPr>
              <w:t>资源</w:t>
            </w:r>
            <w:proofErr w:type="spellStart"/>
            <w:r w:rsidRPr="004F3B51">
              <w:rPr>
                <w:rFonts w:hint="eastAsia"/>
              </w:rPr>
              <w:t>uuid</w:t>
            </w:r>
            <w:proofErr w:type="spellEnd"/>
          </w:p>
        </w:tc>
        <w:tc>
          <w:tcPr>
            <w:tcW w:w="1338" w:type="dxa"/>
            <w:shd w:val="clear" w:color="auto" w:fill="auto"/>
          </w:tcPr>
          <w:p w14:paraId="22FE9589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50CF6BEC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7EAEE478" w14:textId="6612D6DA" w:rsidR="004F3B51" w:rsidRPr="004F3B51" w:rsidRDefault="004F3B51" w:rsidP="004F3B51">
            <w:pPr>
              <w:ind w:firstLine="420"/>
            </w:pPr>
            <w:r w:rsidRPr="004F3B51">
              <w:t>type</w:t>
            </w:r>
          </w:p>
        </w:tc>
        <w:tc>
          <w:tcPr>
            <w:tcW w:w="1213" w:type="dxa"/>
            <w:shd w:val="clear" w:color="auto" w:fill="auto"/>
          </w:tcPr>
          <w:p w14:paraId="167FC0D0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3E14B0B9" w14:textId="24932201" w:rsidR="004F3B51" w:rsidRPr="004F3B51" w:rsidRDefault="004F3B51" w:rsidP="004F3B51">
            <w:pPr>
              <w:ind w:firstLine="420"/>
            </w:pPr>
            <w:r>
              <w:rPr>
                <w:rFonts w:hint="eastAsia"/>
              </w:rPr>
              <w:t>缺陷类型</w:t>
            </w:r>
          </w:p>
        </w:tc>
        <w:tc>
          <w:tcPr>
            <w:tcW w:w="1338" w:type="dxa"/>
            <w:shd w:val="clear" w:color="auto" w:fill="auto"/>
          </w:tcPr>
          <w:p w14:paraId="3ACC75C9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2028B915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406C16A6" w14:textId="02B1EDD6" w:rsidR="004F3B51" w:rsidRPr="004F3B51" w:rsidRDefault="004F3B51" w:rsidP="004F3B51">
            <w:pPr>
              <w:ind w:firstLine="420"/>
            </w:pPr>
            <w:r w:rsidRPr="004F3B51">
              <w:t>summary</w:t>
            </w:r>
          </w:p>
        </w:tc>
        <w:tc>
          <w:tcPr>
            <w:tcW w:w="1213" w:type="dxa"/>
            <w:shd w:val="clear" w:color="auto" w:fill="auto"/>
          </w:tcPr>
          <w:p w14:paraId="0DADB6F3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5C50372E" w14:textId="37AA53B8" w:rsidR="004F3B51" w:rsidRPr="004F3B51" w:rsidRDefault="004F3B51" w:rsidP="004F3B51">
            <w:pPr>
              <w:ind w:firstLine="420"/>
            </w:pPr>
            <w:r>
              <w:rPr>
                <w:rFonts w:hint="eastAsia"/>
              </w:rPr>
              <w:t>缺陷标题</w:t>
            </w:r>
          </w:p>
        </w:tc>
        <w:tc>
          <w:tcPr>
            <w:tcW w:w="1338" w:type="dxa"/>
            <w:shd w:val="clear" w:color="auto" w:fill="auto"/>
          </w:tcPr>
          <w:p w14:paraId="0C61D4AD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15B96EEE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55511200" w14:textId="7379541A" w:rsidR="004F3B51" w:rsidRPr="004F3B51" w:rsidRDefault="004F3B51" w:rsidP="004F3B51">
            <w:pPr>
              <w:ind w:firstLine="420"/>
            </w:pPr>
            <w:r w:rsidRPr="004F3B51">
              <w:t>assignee</w:t>
            </w:r>
          </w:p>
        </w:tc>
        <w:tc>
          <w:tcPr>
            <w:tcW w:w="1213" w:type="dxa"/>
            <w:shd w:val="clear" w:color="auto" w:fill="auto"/>
          </w:tcPr>
          <w:p w14:paraId="222C6CC2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1D551164" w14:textId="7BC458F2" w:rsidR="004F3B51" w:rsidRPr="004F3B51" w:rsidRDefault="004F3B51" w:rsidP="004F3B51">
            <w:pPr>
              <w:ind w:firstLine="42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338" w:type="dxa"/>
            <w:shd w:val="clear" w:color="auto" w:fill="auto"/>
          </w:tcPr>
          <w:p w14:paraId="6388E4AB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7220C8A7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05E16F24" w14:textId="1AFFDDE5" w:rsidR="004F3B51" w:rsidRPr="004F3B51" w:rsidRDefault="004F3B51" w:rsidP="004F3B51">
            <w:pPr>
              <w:ind w:firstLine="420"/>
            </w:pPr>
            <w:r w:rsidRPr="004F3B51">
              <w:t>reporter</w:t>
            </w:r>
          </w:p>
        </w:tc>
        <w:tc>
          <w:tcPr>
            <w:tcW w:w="1213" w:type="dxa"/>
            <w:shd w:val="clear" w:color="auto" w:fill="auto"/>
          </w:tcPr>
          <w:p w14:paraId="347160EA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7C9FCA9E" w14:textId="403E1260" w:rsidR="004F3B51" w:rsidRPr="004F3B51" w:rsidRDefault="004F3B51" w:rsidP="004F3B51">
            <w:pPr>
              <w:ind w:firstLine="420"/>
            </w:pPr>
            <w:r>
              <w:rPr>
                <w:rFonts w:hint="eastAsia"/>
              </w:rPr>
              <w:t>报告人</w:t>
            </w:r>
          </w:p>
        </w:tc>
        <w:tc>
          <w:tcPr>
            <w:tcW w:w="1338" w:type="dxa"/>
            <w:shd w:val="clear" w:color="auto" w:fill="auto"/>
          </w:tcPr>
          <w:p w14:paraId="192D18E5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6C3B0EA3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EBEA919" w14:textId="44E4651E" w:rsidR="004F3B51" w:rsidRPr="004F3B51" w:rsidRDefault="004F3B51" w:rsidP="004F3B51">
            <w:pPr>
              <w:ind w:firstLine="420"/>
            </w:pPr>
            <w:r w:rsidRPr="004F3B51">
              <w:t>priority</w:t>
            </w:r>
          </w:p>
        </w:tc>
        <w:tc>
          <w:tcPr>
            <w:tcW w:w="1213" w:type="dxa"/>
            <w:shd w:val="clear" w:color="auto" w:fill="auto"/>
          </w:tcPr>
          <w:p w14:paraId="236A1CCB" w14:textId="77777777" w:rsidR="004F3B51" w:rsidRPr="004F3B51" w:rsidRDefault="004F3B51" w:rsidP="004F3B51">
            <w:pPr>
              <w:ind w:firstLine="420"/>
            </w:pPr>
            <w:r w:rsidRPr="004F3B51">
              <w:t>C</w:t>
            </w:r>
            <w:r w:rsidRPr="004F3B51">
              <w:rPr>
                <w:rFonts w:hint="eastAsia"/>
              </w:rPr>
              <w:t>har</w:t>
            </w:r>
          </w:p>
        </w:tc>
        <w:tc>
          <w:tcPr>
            <w:tcW w:w="2158" w:type="dxa"/>
            <w:shd w:val="clear" w:color="auto" w:fill="auto"/>
          </w:tcPr>
          <w:p w14:paraId="38DF6333" w14:textId="7827A079" w:rsidR="004F3B51" w:rsidRPr="004F3B51" w:rsidRDefault="004F3B51" w:rsidP="004F3B51">
            <w:pPr>
              <w:ind w:firstLine="42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1338" w:type="dxa"/>
            <w:shd w:val="clear" w:color="auto" w:fill="auto"/>
          </w:tcPr>
          <w:p w14:paraId="6CED71FE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7FDB633C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6B0EC297" w14:textId="52992C30" w:rsidR="004F3B51" w:rsidRPr="004F3B51" w:rsidRDefault="004F3B51" w:rsidP="004F3B51">
            <w:pPr>
              <w:ind w:firstLine="420"/>
            </w:pPr>
            <w:r w:rsidRPr="004F3B51">
              <w:t>status</w:t>
            </w:r>
          </w:p>
        </w:tc>
        <w:tc>
          <w:tcPr>
            <w:tcW w:w="1213" w:type="dxa"/>
            <w:shd w:val="clear" w:color="auto" w:fill="auto"/>
          </w:tcPr>
          <w:p w14:paraId="304C02C8" w14:textId="693DD15C" w:rsidR="004F3B51" w:rsidRPr="004F3B51" w:rsidRDefault="004F3B51" w:rsidP="004F3B51">
            <w:pPr>
              <w:ind w:firstLine="42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158" w:type="dxa"/>
            <w:shd w:val="clear" w:color="auto" w:fill="auto"/>
          </w:tcPr>
          <w:p w14:paraId="6F138A18" w14:textId="6B383987" w:rsidR="004F3B51" w:rsidRDefault="004F3B51" w:rsidP="004F3B51">
            <w:pPr>
              <w:ind w:firstLine="420"/>
            </w:pPr>
            <w:r>
              <w:rPr>
                <w:rFonts w:hint="eastAsia"/>
              </w:rPr>
              <w:t>缺陷状态</w:t>
            </w:r>
          </w:p>
        </w:tc>
        <w:tc>
          <w:tcPr>
            <w:tcW w:w="1338" w:type="dxa"/>
            <w:shd w:val="clear" w:color="auto" w:fill="auto"/>
          </w:tcPr>
          <w:p w14:paraId="5BA5B9F2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1B10C377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15C9F346" w14:textId="294AACF0" w:rsidR="004F3B51" w:rsidRPr="004F3B51" w:rsidRDefault="004F3B51" w:rsidP="004F3B51">
            <w:pPr>
              <w:ind w:firstLine="420"/>
            </w:pPr>
            <w:r w:rsidRPr="004F3B51">
              <w:t>resolution</w:t>
            </w:r>
          </w:p>
        </w:tc>
        <w:tc>
          <w:tcPr>
            <w:tcW w:w="1213" w:type="dxa"/>
            <w:shd w:val="clear" w:color="auto" w:fill="auto"/>
          </w:tcPr>
          <w:p w14:paraId="7F867235" w14:textId="77777777" w:rsidR="004F3B51" w:rsidRDefault="004F3B51" w:rsidP="004F3B51">
            <w:pPr>
              <w:ind w:firstLine="420"/>
            </w:pPr>
          </w:p>
        </w:tc>
        <w:tc>
          <w:tcPr>
            <w:tcW w:w="2158" w:type="dxa"/>
            <w:shd w:val="clear" w:color="auto" w:fill="auto"/>
          </w:tcPr>
          <w:p w14:paraId="63D85AC8" w14:textId="170EA987" w:rsidR="004F3B51" w:rsidRDefault="004F3B51" w:rsidP="004F3B51">
            <w:pPr>
              <w:ind w:firstLine="420"/>
            </w:pPr>
          </w:p>
        </w:tc>
        <w:tc>
          <w:tcPr>
            <w:tcW w:w="1338" w:type="dxa"/>
            <w:shd w:val="clear" w:color="auto" w:fill="auto"/>
          </w:tcPr>
          <w:p w14:paraId="7E1F8A7C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5609080F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11BC41D9" w14:textId="132D056C" w:rsidR="004F3B51" w:rsidRPr="004F3B51" w:rsidRDefault="004F3B51" w:rsidP="004F3B51">
            <w:pPr>
              <w:ind w:firstLine="420"/>
            </w:pPr>
            <w:r w:rsidRPr="004F3B51">
              <w:t>created</w:t>
            </w:r>
          </w:p>
        </w:tc>
        <w:tc>
          <w:tcPr>
            <w:tcW w:w="1213" w:type="dxa"/>
            <w:shd w:val="clear" w:color="auto" w:fill="auto"/>
          </w:tcPr>
          <w:p w14:paraId="7E36E4E4" w14:textId="77777777" w:rsidR="004F3B51" w:rsidRDefault="004F3B51" w:rsidP="004F3B51">
            <w:pPr>
              <w:ind w:firstLine="420"/>
            </w:pPr>
          </w:p>
        </w:tc>
        <w:tc>
          <w:tcPr>
            <w:tcW w:w="2158" w:type="dxa"/>
            <w:shd w:val="clear" w:color="auto" w:fill="auto"/>
          </w:tcPr>
          <w:p w14:paraId="1AF7EE79" w14:textId="77777777" w:rsidR="004F3B51" w:rsidRDefault="004F3B51" w:rsidP="004F3B51">
            <w:pPr>
              <w:ind w:firstLine="420"/>
            </w:pPr>
          </w:p>
        </w:tc>
        <w:tc>
          <w:tcPr>
            <w:tcW w:w="1338" w:type="dxa"/>
            <w:shd w:val="clear" w:color="auto" w:fill="auto"/>
          </w:tcPr>
          <w:p w14:paraId="3484644F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391E803A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061F547B" w14:textId="5F8B7218" w:rsidR="004F3B51" w:rsidRPr="004F3B51" w:rsidRDefault="004F3B51" w:rsidP="004F3B51">
            <w:pPr>
              <w:ind w:firstLine="420"/>
            </w:pPr>
            <w:r w:rsidRPr="004F3B51">
              <w:t>updated</w:t>
            </w:r>
          </w:p>
        </w:tc>
        <w:tc>
          <w:tcPr>
            <w:tcW w:w="1213" w:type="dxa"/>
            <w:shd w:val="clear" w:color="auto" w:fill="auto"/>
          </w:tcPr>
          <w:p w14:paraId="7AF89F7D" w14:textId="77777777" w:rsidR="004F3B51" w:rsidRDefault="004F3B51" w:rsidP="004F3B51">
            <w:pPr>
              <w:ind w:firstLine="420"/>
            </w:pPr>
          </w:p>
        </w:tc>
        <w:tc>
          <w:tcPr>
            <w:tcW w:w="2158" w:type="dxa"/>
            <w:shd w:val="clear" w:color="auto" w:fill="auto"/>
          </w:tcPr>
          <w:p w14:paraId="2F0B7014" w14:textId="77777777" w:rsidR="004F3B51" w:rsidRDefault="004F3B51" w:rsidP="004F3B51">
            <w:pPr>
              <w:ind w:firstLine="420"/>
            </w:pPr>
          </w:p>
        </w:tc>
        <w:tc>
          <w:tcPr>
            <w:tcW w:w="1338" w:type="dxa"/>
            <w:shd w:val="clear" w:color="auto" w:fill="auto"/>
          </w:tcPr>
          <w:p w14:paraId="64D777DF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6CD1321C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41DC6A90" w14:textId="160B823B" w:rsidR="004F3B51" w:rsidRPr="004F3B51" w:rsidRDefault="004F3B51" w:rsidP="004F3B51">
            <w:pPr>
              <w:ind w:firstLine="420"/>
            </w:pPr>
            <w:r w:rsidRPr="004F3B51">
              <w:t>description</w:t>
            </w:r>
          </w:p>
        </w:tc>
        <w:tc>
          <w:tcPr>
            <w:tcW w:w="1213" w:type="dxa"/>
            <w:shd w:val="clear" w:color="auto" w:fill="auto"/>
          </w:tcPr>
          <w:p w14:paraId="3FF0E969" w14:textId="77777777" w:rsidR="004F3B51" w:rsidRDefault="004F3B51" w:rsidP="004F3B51">
            <w:pPr>
              <w:ind w:firstLine="420"/>
            </w:pPr>
          </w:p>
        </w:tc>
        <w:tc>
          <w:tcPr>
            <w:tcW w:w="2158" w:type="dxa"/>
            <w:shd w:val="clear" w:color="auto" w:fill="auto"/>
          </w:tcPr>
          <w:p w14:paraId="1837257B" w14:textId="025E2941" w:rsidR="004F3B51" w:rsidRDefault="004F3B51" w:rsidP="004F3B51">
            <w:pPr>
              <w:ind w:firstLine="420"/>
            </w:pPr>
            <w:r>
              <w:rPr>
                <w:rFonts w:hint="eastAsia"/>
              </w:rPr>
              <w:t>缺陷描述</w:t>
            </w:r>
          </w:p>
        </w:tc>
        <w:tc>
          <w:tcPr>
            <w:tcW w:w="1338" w:type="dxa"/>
            <w:shd w:val="clear" w:color="auto" w:fill="auto"/>
          </w:tcPr>
          <w:p w14:paraId="16A5AC57" w14:textId="77777777" w:rsidR="004F3B51" w:rsidRPr="004F3B51" w:rsidRDefault="004F3B51" w:rsidP="004F3B51">
            <w:pPr>
              <w:ind w:firstLine="420"/>
            </w:pPr>
          </w:p>
        </w:tc>
      </w:tr>
      <w:tr w:rsidR="004F3B51" w:rsidRPr="004F3B51" w14:paraId="2CCC4BC9" w14:textId="77777777" w:rsidTr="002A0B1D">
        <w:trPr>
          <w:trHeight w:val="308"/>
        </w:trPr>
        <w:tc>
          <w:tcPr>
            <w:tcW w:w="2560" w:type="dxa"/>
            <w:shd w:val="clear" w:color="auto" w:fill="auto"/>
          </w:tcPr>
          <w:p w14:paraId="7383013C" w14:textId="6551F602" w:rsidR="004F3B51" w:rsidRPr="004F3B51" w:rsidRDefault="004F3B51" w:rsidP="004F3B51">
            <w:pPr>
              <w:ind w:firstLine="420"/>
            </w:pPr>
            <w:r w:rsidRPr="004F3B51">
              <w:t>comments</w:t>
            </w:r>
          </w:p>
        </w:tc>
        <w:tc>
          <w:tcPr>
            <w:tcW w:w="1213" w:type="dxa"/>
            <w:shd w:val="clear" w:color="auto" w:fill="auto"/>
          </w:tcPr>
          <w:p w14:paraId="03D34559" w14:textId="77777777" w:rsidR="004F3B51" w:rsidRDefault="004F3B51" w:rsidP="004F3B51">
            <w:pPr>
              <w:ind w:firstLine="420"/>
            </w:pPr>
          </w:p>
        </w:tc>
        <w:tc>
          <w:tcPr>
            <w:tcW w:w="2158" w:type="dxa"/>
            <w:shd w:val="clear" w:color="auto" w:fill="auto"/>
          </w:tcPr>
          <w:p w14:paraId="5B182632" w14:textId="08B6321E" w:rsidR="004F3B51" w:rsidRDefault="004F3B51" w:rsidP="004F3B51">
            <w:pPr>
              <w:ind w:firstLine="420"/>
            </w:pPr>
            <w:r>
              <w:rPr>
                <w:rFonts w:hint="eastAsia"/>
              </w:rPr>
              <w:t>相关评论</w:t>
            </w:r>
          </w:p>
        </w:tc>
        <w:tc>
          <w:tcPr>
            <w:tcW w:w="1338" w:type="dxa"/>
            <w:shd w:val="clear" w:color="auto" w:fill="auto"/>
          </w:tcPr>
          <w:p w14:paraId="487E3537" w14:textId="77777777" w:rsidR="004F3B51" w:rsidRPr="004F3B51" w:rsidRDefault="004F3B51" w:rsidP="004F3B51">
            <w:pPr>
              <w:ind w:firstLine="420"/>
            </w:pPr>
          </w:p>
        </w:tc>
      </w:tr>
    </w:tbl>
    <w:p w14:paraId="69C25B8F" w14:textId="77777777" w:rsidR="004F3B51" w:rsidRDefault="004F3B51" w:rsidP="00A61824">
      <w:pPr>
        <w:ind w:firstLine="420"/>
      </w:pPr>
    </w:p>
    <w:p w14:paraId="2DEBD2CF" w14:textId="02F51C2F" w:rsidR="00B375D6" w:rsidRDefault="00DB63F6" w:rsidP="00DB63F6">
      <w:pPr>
        <w:pStyle w:val="1"/>
        <w:ind w:firstLine="883"/>
      </w:pPr>
      <w:r>
        <w:rPr>
          <w:rFonts w:hint="eastAsia"/>
        </w:rPr>
        <w:t>分布式架构设计</w:t>
      </w:r>
    </w:p>
    <w:p w14:paraId="5A668BAC" w14:textId="71820E1A" w:rsidR="00DB63F6" w:rsidRDefault="00DB63F6" w:rsidP="00DB63F6">
      <w:pPr>
        <w:pStyle w:val="2"/>
        <w:ind w:firstLine="643"/>
      </w:pPr>
      <w:r>
        <w:rPr>
          <w:rFonts w:hint="eastAsia"/>
        </w:rPr>
        <w:t>主控节点</w:t>
      </w:r>
    </w:p>
    <w:p w14:paraId="4B4D2008" w14:textId="72193E6F" w:rsidR="00DB63F6" w:rsidRDefault="00DB63F6" w:rsidP="00DB63F6">
      <w:pPr>
        <w:ind w:firstLine="420"/>
      </w:pPr>
      <w:r>
        <w:rPr>
          <w:rFonts w:hint="eastAsia"/>
        </w:rPr>
        <w:t>增加：</w:t>
      </w:r>
      <w:r>
        <w:rPr>
          <w:rFonts w:hint="eastAsia"/>
        </w:rPr>
        <w:t>IP/Crawler</w:t>
      </w:r>
      <w:r>
        <w:rPr>
          <w:rFonts w:hint="eastAsia"/>
        </w:rPr>
        <w:t>表</w:t>
      </w:r>
    </w:p>
    <w:p w14:paraId="4D7D127F" w14:textId="7719FF92" w:rsidR="00DB63F6" w:rsidRDefault="00DB63F6" w:rsidP="00DB63F6">
      <w:pPr>
        <w:ind w:firstLine="420"/>
      </w:pPr>
      <w:r>
        <w:rPr>
          <w:rFonts w:hint="eastAsia"/>
        </w:rPr>
        <w:t>存储方式：配置文件</w:t>
      </w:r>
    </w:p>
    <w:p w14:paraId="3B6E728F" w14:textId="792BEB9C" w:rsidR="00DB63F6" w:rsidRDefault="00DB63F6" w:rsidP="00DB63F6">
      <w:pPr>
        <w:ind w:firstLine="420"/>
      </w:pPr>
      <w:r>
        <w:rPr>
          <w:rFonts w:hint="eastAsia"/>
        </w:rPr>
        <w:t>多对多：</w:t>
      </w:r>
      <w:r w:rsidR="007F75B5">
        <w:rPr>
          <w:rFonts w:hint="eastAsia"/>
        </w:rPr>
        <w:t>Crawler</w:t>
      </w:r>
      <w:r w:rsidR="007F75B5">
        <w:rPr>
          <w:rFonts w:hint="eastAsia"/>
        </w:rPr>
        <w:t>：</w:t>
      </w:r>
      <w:r w:rsidR="007F75B5">
        <w:rPr>
          <w:rFonts w:hint="eastAsia"/>
        </w:rPr>
        <w:t>IP1</w:t>
      </w:r>
      <w:proofErr w:type="gramStart"/>
      <w:r w:rsidR="007F75B5">
        <w:rPr>
          <w:rFonts w:hint="eastAsia"/>
        </w:rPr>
        <w:t>;IP2</w:t>
      </w:r>
      <w:proofErr w:type="gramEnd"/>
      <w:r w:rsidR="007F75B5">
        <w:rPr>
          <w:rFonts w:hint="eastAsia"/>
        </w:rPr>
        <w:t>;IP3</w:t>
      </w:r>
      <w:r w:rsidR="007F75B5">
        <w:t>…</w:t>
      </w:r>
    </w:p>
    <w:p w14:paraId="24FAB888" w14:textId="19F7F29E" w:rsidR="007F75B5" w:rsidRDefault="007F75B5" w:rsidP="00DB63F6">
      <w:pPr>
        <w:ind w:firstLine="420"/>
      </w:pPr>
      <w:r>
        <w:rPr>
          <w:rFonts w:hint="eastAsia"/>
        </w:rPr>
        <w:t>例：</w:t>
      </w:r>
    </w:p>
    <w:p w14:paraId="39A8ADA7" w14:textId="6AEDD183" w:rsidR="007F75B5" w:rsidRDefault="007F75B5" w:rsidP="00DB63F6">
      <w:pPr>
        <w:ind w:firstLine="420"/>
      </w:pPr>
      <w:proofErr w:type="spellStart"/>
      <w:r>
        <w:rPr>
          <w:rFonts w:hint="eastAsia"/>
        </w:rPr>
        <w:t>TestCrawler</w:t>
      </w:r>
      <w:proofErr w:type="spellEnd"/>
      <w:r>
        <w:rPr>
          <w:rFonts w:hint="eastAsia"/>
        </w:rPr>
        <w:t>=192.168.4.204</w:t>
      </w:r>
      <w:proofErr w:type="gramStart"/>
      <w:r>
        <w:rPr>
          <w:rFonts w:hint="eastAsia"/>
        </w:rPr>
        <w:t>;192.168.4.205</w:t>
      </w:r>
      <w:proofErr w:type="gramEnd"/>
    </w:p>
    <w:p w14:paraId="5A8CE9AF" w14:textId="77777777" w:rsidR="007F75B5" w:rsidRDefault="007F75B5" w:rsidP="00DB63F6">
      <w:pPr>
        <w:ind w:firstLine="420"/>
      </w:pPr>
    </w:p>
    <w:p w14:paraId="6BE38845" w14:textId="2773BF89" w:rsidR="0044068E" w:rsidRDefault="0044068E" w:rsidP="00DB63F6">
      <w:pPr>
        <w:ind w:firstLine="420"/>
      </w:pPr>
      <w:r>
        <w:rPr>
          <w:rFonts w:hint="eastAsia"/>
        </w:rPr>
        <w:t>要增加的功能，</w:t>
      </w:r>
      <w:proofErr w:type="gramStart"/>
      <w:r>
        <w:rPr>
          <w:rFonts w:hint="eastAsia"/>
        </w:rPr>
        <w:t>分配爬取任务</w:t>
      </w:r>
      <w:proofErr w:type="gramEnd"/>
      <w:r>
        <w:rPr>
          <w:rFonts w:hint="eastAsia"/>
        </w:rPr>
        <w:t>，管理爬虫节点。</w:t>
      </w:r>
    </w:p>
    <w:p w14:paraId="7C581963" w14:textId="5546D54B" w:rsidR="0044068E" w:rsidRDefault="0044068E" w:rsidP="0044068E">
      <w:pPr>
        <w:ind w:firstLine="420"/>
      </w:pPr>
      <w:r>
        <w:rPr>
          <w:rFonts w:hint="eastAsia"/>
        </w:rPr>
        <w:t>分配任务的过程：</w:t>
      </w:r>
    </w:p>
    <w:p w14:paraId="197190D0" w14:textId="6874728B" w:rsidR="0044068E" w:rsidRDefault="0044068E" w:rsidP="0044068E">
      <w:pPr>
        <w:ind w:firstLine="420"/>
      </w:pPr>
      <w:proofErr w:type="spellStart"/>
      <w:r w:rsidRPr="0044068E">
        <w:rPr>
          <w:rFonts w:hint="eastAsia"/>
        </w:rPr>
        <w:t>CrawlResource</w:t>
      </w:r>
      <w:proofErr w:type="spellEnd"/>
      <w:r w:rsidRPr="0044068E">
        <w:rPr>
          <w:rFonts w:hint="eastAsia"/>
        </w:rPr>
        <w:t>（</w:t>
      </w:r>
      <w:r w:rsidRPr="0044068E">
        <w:rPr>
          <w:rFonts w:hint="eastAsia"/>
        </w:rPr>
        <w:t>project</w:t>
      </w:r>
      <w:r w:rsidRPr="0044068E">
        <w:rPr>
          <w:rFonts w:hint="eastAsia"/>
        </w:rPr>
        <w:t>，</w:t>
      </w:r>
      <w:r w:rsidRPr="0044068E">
        <w:rPr>
          <w:rFonts w:hint="eastAsia"/>
        </w:rPr>
        <w:t xml:space="preserve"> type</w:t>
      </w:r>
      <w:r w:rsidRPr="0044068E">
        <w:rPr>
          <w:rFonts w:hint="eastAsia"/>
        </w:rPr>
        <w:t>）</w:t>
      </w:r>
    </w:p>
    <w:p w14:paraId="565B249F" w14:textId="1130937D" w:rsidR="0044068E" w:rsidRDefault="0044068E" w:rsidP="0044068E">
      <w:pPr>
        <w:ind w:firstLine="420"/>
      </w:pPr>
      <w:r>
        <w:rPr>
          <w:rFonts w:hint="eastAsia"/>
        </w:rPr>
        <w:lastRenderedPageBreak/>
        <w:t>根据</w:t>
      </w:r>
      <w:r>
        <w:rPr>
          <w:rFonts w:hint="eastAsia"/>
        </w:rPr>
        <w:t>type</w:t>
      </w:r>
      <w:r>
        <w:rPr>
          <w:rFonts w:hint="eastAsia"/>
        </w:rPr>
        <w:t>从</w:t>
      </w:r>
      <w:proofErr w:type="spellStart"/>
      <w:r>
        <w:rPr>
          <w:rFonts w:hint="eastAsia"/>
        </w:rPr>
        <w:t>matadata</w:t>
      </w:r>
      <w:proofErr w:type="spellEnd"/>
      <w:r>
        <w:rPr>
          <w:rFonts w:hint="eastAsia"/>
        </w:rPr>
        <w:t>中读取</w:t>
      </w:r>
      <w:r>
        <w:rPr>
          <w:rFonts w:hint="eastAsia"/>
        </w:rPr>
        <w:t>crawler</w:t>
      </w:r>
      <w:r>
        <w:rPr>
          <w:rFonts w:hint="eastAsia"/>
        </w:rPr>
        <w:t>类型</w:t>
      </w:r>
    </w:p>
    <w:p w14:paraId="0F96D7D6" w14:textId="33A4A2A8" w:rsidR="0044068E" w:rsidRDefault="00CB0F71" w:rsidP="0044068E">
      <w:pPr>
        <w:ind w:firstLine="420"/>
      </w:pPr>
      <w:r>
        <w:rPr>
          <w:rFonts w:hint="eastAsia"/>
        </w:rPr>
        <w:t>从节点表中找到</w:t>
      </w:r>
      <w:r>
        <w:rPr>
          <w:rFonts w:hint="eastAsia"/>
        </w:rPr>
        <w:t>crawl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t xml:space="preserve"> </w:t>
      </w:r>
      <w:r>
        <w:rPr>
          <w:rFonts w:hint="eastAsia"/>
        </w:rPr>
        <w:t>list</w:t>
      </w:r>
    </w:p>
    <w:p w14:paraId="226E0A02" w14:textId="72F21D73" w:rsidR="00CB0F71" w:rsidRDefault="00CB0F71" w:rsidP="0044068E">
      <w:pPr>
        <w:ind w:firstLine="420"/>
      </w:pPr>
      <w:r>
        <w:rPr>
          <w:rFonts w:hint="eastAsia"/>
        </w:rPr>
        <w:t>随机分配到节点中的某一个</w:t>
      </w:r>
      <w:r w:rsidR="003E4313">
        <w:rPr>
          <w:rFonts w:hint="eastAsia"/>
        </w:rPr>
        <w:t>（必须检查检点是否可用，如果节点无响应，返回错误信息，用户来处理）</w:t>
      </w:r>
    </w:p>
    <w:p w14:paraId="4D60AFA0" w14:textId="5F878BE6" w:rsidR="003E4313" w:rsidRDefault="003E4313" w:rsidP="0044068E">
      <w:pPr>
        <w:ind w:firstLine="420"/>
      </w:pPr>
      <w:r>
        <w:rPr>
          <w:rFonts w:hint="eastAsia"/>
        </w:rPr>
        <w:t>本身不维护爬虫或者任务信息</w:t>
      </w:r>
    </w:p>
    <w:p w14:paraId="2C7181DA" w14:textId="77777777" w:rsidR="00127F2A" w:rsidRDefault="00127F2A" w:rsidP="0044068E">
      <w:pPr>
        <w:ind w:firstLine="420"/>
        <w:rPr>
          <w:rFonts w:hint="eastAsia"/>
        </w:rPr>
      </w:pPr>
    </w:p>
    <w:p w14:paraId="6E0EF28F" w14:textId="22FA8328" w:rsidR="003E4313" w:rsidRDefault="003E4313" w:rsidP="0044068E">
      <w:pPr>
        <w:ind w:firstLine="420"/>
      </w:pPr>
      <w:r>
        <w:rPr>
          <w:rFonts w:hint="eastAsia"/>
        </w:rPr>
        <w:t>需要的时候向爬虫节点询问，有多少任务，任务运行情况如何</w:t>
      </w:r>
    </w:p>
    <w:p w14:paraId="7F866780" w14:textId="5570F4F5" w:rsidR="003E4313" w:rsidRPr="003E4313" w:rsidRDefault="003E4313" w:rsidP="0044068E">
      <w:pPr>
        <w:ind w:firstLine="420"/>
        <w:rPr>
          <w:rFonts w:hint="eastAsia"/>
        </w:rPr>
      </w:pPr>
      <w:r>
        <w:rPr>
          <w:rFonts w:hint="eastAsia"/>
        </w:rPr>
        <w:t>每个任务完成</w:t>
      </w:r>
      <w:r w:rsidR="00127F2A">
        <w:rPr>
          <w:rFonts w:hint="eastAsia"/>
        </w:rPr>
        <w:t>或者出错时向主节点发信息</w:t>
      </w:r>
    </w:p>
    <w:p w14:paraId="53EC78DE" w14:textId="5F29CE70" w:rsidR="00CB0F71" w:rsidRDefault="00060EA8" w:rsidP="0044068E">
      <w:pPr>
        <w:ind w:firstLine="420"/>
      </w:pPr>
      <w:r>
        <w:rPr>
          <w:rFonts w:hint="eastAsia"/>
        </w:rPr>
        <w:t>能实时显示任务信息？</w:t>
      </w:r>
    </w:p>
    <w:p w14:paraId="53ADD58E" w14:textId="77777777" w:rsidR="00CB0F71" w:rsidRDefault="00CB0F71" w:rsidP="0044068E">
      <w:pPr>
        <w:ind w:firstLine="420"/>
      </w:pPr>
    </w:p>
    <w:p w14:paraId="23E5F595" w14:textId="6CB7FA07" w:rsidR="00CB0F71" w:rsidRDefault="00CB0F71" w:rsidP="0044068E">
      <w:pPr>
        <w:ind w:firstLine="420"/>
        <w:rPr>
          <w:rFonts w:hint="eastAsia"/>
        </w:rPr>
      </w:pPr>
      <w:r>
        <w:rPr>
          <w:rFonts w:hint="eastAsia"/>
        </w:rPr>
        <w:t>功能</w:t>
      </w:r>
      <w:r w:rsidR="009531C2">
        <w:rPr>
          <w:rFonts w:hint="eastAsia"/>
        </w:rPr>
        <w:t>：维护一个</w:t>
      </w:r>
      <w:proofErr w:type="spellStart"/>
      <w:r w:rsidR="009531C2">
        <w:rPr>
          <w:rFonts w:hint="eastAsia"/>
        </w:rPr>
        <w:t>IPlist</w:t>
      </w:r>
      <w:proofErr w:type="spellEnd"/>
    </w:p>
    <w:p w14:paraId="07E0783A" w14:textId="58ED503F" w:rsidR="00E839C9" w:rsidRDefault="0022632A" w:rsidP="0022632A">
      <w:pPr>
        <w:ind w:firstLineChars="0" w:firstLine="0"/>
      </w:pPr>
      <w:r>
        <w:tab/>
      </w:r>
      <w:r w:rsidR="008D7884">
        <w:rPr>
          <w:rFonts w:hint="eastAsia"/>
        </w:rPr>
        <w:t>分配任务到各个节点</w:t>
      </w:r>
    </w:p>
    <w:p w14:paraId="232C5A6E" w14:textId="71559EA7" w:rsidR="008D7884" w:rsidRDefault="008D7884" w:rsidP="0022632A">
      <w:pPr>
        <w:ind w:firstLineChars="0" w:firstLine="0"/>
      </w:pPr>
      <w:r>
        <w:tab/>
      </w:r>
      <w:r w:rsidR="002C4531">
        <w:rPr>
          <w:rFonts w:hint="eastAsia"/>
        </w:rPr>
        <w:t>查询节点任务信息</w:t>
      </w:r>
    </w:p>
    <w:p w14:paraId="13B3921F" w14:textId="149F4CB8" w:rsidR="002C4531" w:rsidRDefault="002C4531" w:rsidP="0022632A">
      <w:pPr>
        <w:ind w:firstLineChars="0" w:firstLine="0"/>
        <w:rPr>
          <w:rFonts w:hint="eastAsia"/>
        </w:rPr>
      </w:pPr>
      <w:r>
        <w:tab/>
      </w:r>
      <w:r>
        <w:rPr>
          <w:rFonts w:hint="eastAsia"/>
        </w:rPr>
        <w:t>接受任务完成或出错退出信息</w:t>
      </w:r>
    </w:p>
    <w:p w14:paraId="4970FB6C" w14:textId="77777777" w:rsidR="00E839C9" w:rsidRDefault="00E839C9" w:rsidP="00DB63F6">
      <w:pPr>
        <w:ind w:firstLine="420"/>
      </w:pPr>
    </w:p>
    <w:p w14:paraId="10C2C108" w14:textId="59E5E19D" w:rsidR="00751F51" w:rsidRDefault="00751F51" w:rsidP="00DB63F6">
      <w:pPr>
        <w:ind w:firstLine="420"/>
      </w:pPr>
      <w:r>
        <w:rPr>
          <w:rFonts w:hint="eastAsia"/>
        </w:rPr>
        <w:t>网页界面</w:t>
      </w:r>
      <w:r w:rsidR="00474BDE">
        <w:rPr>
          <w:rFonts w:hint="eastAsia"/>
        </w:rPr>
        <w:t>：</w:t>
      </w:r>
    </w:p>
    <w:p w14:paraId="630D1BD9" w14:textId="0A90AEF4" w:rsidR="00474BDE" w:rsidRDefault="00474BDE" w:rsidP="00DB63F6">
      <w:pPr>
        <w:ind w:firstLine="420"/>
      </w:pPr>
      <w:r>
        <w:rPr>
          <w:rFonts w:hint="eastAsia"/>
        </w:rPr>
        <w:t>项目列表</w:t>
      </w:r>
    </w:p>
    <w:p w14:paraId="6B9483DB" w14:textId="3D0508D3" w:rsidR="00474BDE" w:rsidRDefault="00474BDE" w:rsidP="00DB63F6">
      <w:pPr>
        <w:ind w:firstLine="420"/>
      </w:pPr>
      <w:r>
        <w:rPr>
          <w:rFonts w:hint="eastAsia"/>
        </w:rPr>
        <w:t>资源列表</w:t>
      </w:r>
    </w:p>
    <w:p w14:paraId="05304C57" w14:textId="77777777" w:rsidR="00474BDE" w:rsidRDefault="00474BDE" w:rsidP="00DB63F6">
      <w:pPr>
        <w:ind w:firstLine="420"/>
      </w:pPr>
    </w:p>
    <w:p w14:paraId="28ED563C" w14:textId="040CAA60" w:rsidR="00474BDE" w:rsidRDefault="00474BDE" w:rsidP="00DB63F6">
      <w:pPr>
        <w:ind w:firstLine="420"/>
      </w:pPr>
      <w:r>
        <w:rPr>
          <w:rFonts w:hint="eastAsia"/>
        </w:rPr>
        <w:t>新建项目，填写各项</w:t>
      </w:r>
    </w:p>
    <w:p w14:paraId="7321624D" w14:textId="5283CFE4" w:rsidR="00474BDE" w:rsidRDefault="00474BDE" w:rsidP="00474BDE">
      <w:pPr>
        <w:ind w:firstLine="420"/>
        <w:rPr>
          <w:rFonts w:hint="eastAsia"/>
        </w:rPr>
      </w:pPr>
      <w:r>
        <w:rPr>
          <w:rFonts w:hint="eastAsia"/>
        </w:rPr>
        <w:t>启动爬虫任务</w:t>
      </w:r>
    </w:p>
    <w:p w14:paraId="62C52812" w14:textId="278C757C" w:rsidR="00474BDE" w:rsidRDefault="00474BDE" w:rsidP="00DB63F6">
      <w:pPr>
        <w:ind w:firstLine="420"/>
        <w:rPr>
          <w:rFonts w:hint="eastAsia"/>
        </w:rPr>
      </w:pPr>
      <w:r>
        <w:rPr>
          <w:rFonts w:hint="eastAsia"/>
        </w:rPr>
        <w:t>各个节点状态</w:t>
      </w:r>
    </w:p>
    <w:p w14:paraId="582351EB" w14:textId="77777777" w:rsidR="007F75B5" w:rsidRDefault="007F75B5" w:rsidP="00DB63F6">
      <w:pPr>
        <w:ind w:firstLine="420"/>
      </w:pPr>
    </w:p>
    <w:p w14:paraId="49BD1A0A" w14:textId="77777777" w:rsidR="00DB63F6" w:rsidRPr="00DB63F6" w:rsidRDefault="00DB63F6" w:rsidP="00DB63F6">
      <w:pPr>
        <w:ind w:firstLine="420"/>
      </w:pPr>
    </w:p>
    <w:p w14:paraId="2563E7F2" w14:textId="792DB3B2" w:rsidR="00DB63F6" w:rsidRDefault="00DB63F6" w:rsidP="00DB63F6">
      <w:pPr>
        <w:pStyle w:val="2"/>
        <w:ind w:firstLine="643"/>
      </w:pPr>
      <w:r>
        <w:rPr>
          <w:rFonts w:hint="eastAsia"/>
        </w:rPr>
        <w:t>爬虫节点</w:t>
      </w:r>
    </w:p>
    <w:p w14:paraId="201E0A83" w14:textId="77777777" w:rsidR="00D5232D" w:rsidRDefault="00D5232D" w:rsidP="00D5232D">
      <w:pPr>
        <w:ind w:firstLine="420"/>
      </w:pPr>
    </w:p>
    <w:p w14:paraId="50E55153" w14:textId="2ED6F4C0" w:rsidR="00CB0F71" w:rsidRDefault="00CB0F71" w:rsidP="00D5232D">
      <w:pPr>
        <w:ind w:firstLine="420"/>
      </w:pPr>
      <w:r>
        <w:rPr>
          <w:rFonts w:hint="eastAsia"/>
        </w:rPr>
        <w:t>基本不变，代码需要重构一下</w:t>
      </w:r>
    </w:p>
    <w:p w14:paraId="29D86CAA" w14:textId="2A4BA90B" w:rsidR="002C4531" w:rsidRDefault="002C4531" w:rsidP="00D5232D">
      <w:pPr>
        <w:ind w:firstLine="420"/>
        <w:rPr>
          <w:rFonts w:hint="eastAsia"/>
        </w:rPr>
      </w:pPr>
      <w:r>
        <w:rPr>
          <w:rFonts w:hint="eastAsia"/>
        </w:rPr>
        <w:t>断点</w:t>
      </w:r>
      <w:proofErr w:type="gramStart"/>
      <w:r>
        <w:rPr>
          <w:rFonts w:hint="eastAsia"/>
        </w:rPr>
        <w:t>续爬需要</w:t>
      </w:r>
      <w:proofErr w:type="gramEnd"/>
      <w:r>
        <w:rPr>
          <w:rFonts w:hint="eastAsia"/>
        </w:rPr>
        <w:t>支持</w:t>
      </w:r>
    </w:p>
    <w:p w14:paraId="7E4B5011" w14:textId="794472EC" w:rsidR="002C4531" w:rsidRDefault="002C4531" w:rsidP="00D5232D">
      <w:pPr>
        <w:ind w:firstLine="420"/>
        <w:rPr>
          <w:rFonts w:hint="eastAsia"/>
        </w:rPr>
      </w:pPr>
    </w:p>
    <w:p w14:paraId="077847CA" w14:textId="40DFAF89" w:rsidR="00CB0F71" w:rsidRDefault="00CB0F71" w:rsidP="00D5232D">
      <w:pPr>
        <w:ind w:firstLine="420"/>
      </w:pPr>
      <w:r w:rsidRPr="00127F2A">
        <w:rPr>
          <w:rFonts w:hint="eastAsia"/>
        </w:rPr>
        <w:t>如何方便扩展？</w:t>
      </w:r>
    </w:p>
    <w:p w14:paraId="3E4EDAD4" w14:textId="77777777" w:rsidR="002C4531" w:rsidRPr="00BC136B" w:rsidRDefault="002C4531" w:rsidP="00D5232D">
      <w:pPr>
        <w:ind w:firstLine="420"/>
      </w:pPr>
    </w:p>
    <w:p w14:paraId="71907610" w14:textId="77777777" w:rsidR="00060EA8" w:rsidRDefault="002C4531" w:rsidP="00D5232D">
      <w:pPr>
        <w:ind w:firstLine="420"/>
      </w:pPr>
      <w:r>
        <w:rPr>
          <w:rFonts w:hint="eastAsia"/>
        </w:rPr>
        <w:t>增加的功能：</w:t>
      </w:r>
    </w:p>
    <w:p w14:paraId="722DC264" w14:textId="4E0E2658" w:rsidR="002C4531" w:rsidRDefault="002C4531" w:rsidP="00D5232D">
      <w:pPr>
        <w:ind w:firstLine="420"/>
      </w:pPr>
      <w:proofErr w:type="gramStart"/>
      <w:r>
        <w:rPr>
          <w:rFonts w:hint="eastAsia"/>
        </w:rPr>
        <w:t>接收爬取任务</w:t>
      </w:r>
      <w:proofErr w:type="gramEnd"/>
    </w:p>
    <w:p w14:paraId="779D88A7" w14:textId="317FE018" w:rsidR="00060EA8" w:rsidRDefault="00060EA8" w:rsidP="00D5232D">
      <w:pPr>
        <w:ind w:firstLine="420"/>
      </w:pPr>
      <w:r>
        <w:rPr>
          <w:rFonts w:hint="eastAsia"/>
        </w:rPr>
        <w:t>完成时提交完成信息</w:t>
      </w:r>
    </w:p>
    <w:p w14:paraId="11C4CFF0" w14:textId="16606A8F" w:rsidR="00060EA8" w:rsidRDefault="00060EA8" w:rsidP="00D5232D">
      <w:pPr>
        <w:ind w:firstLine="420"/>
      </w:pPr>
      <w:r>
        <w:rPr>
          <w:rFonts w:hint="eastAsia"/>
        </w:rPr>
        <w:t>维护爬虫列表</w:t>
      </w:r>
    </w:p>
    <w:p w14:paraId="061FFD41" w14:textId="14435D2A" w:rsidR="000E43BE" w:rsidRDefault="00060EA8" w:rsidP="000E43BE">
      <w:pPr>
        <w:ind w:firstLine="420"/>
        <w:rPr>
          <w:rFonts w:hint="eastAsia"/>
        </w:rPr>
      </w:pPr>
      <w:r>
        <w:rPr>
          <w:rFonts w:hint="eastAsia"/>
        </w:rPr>
        <w:t>可查询其中爬虫的状态</w:t>
      </w:r>
    </w:p>
    <w:p w14:paraId="5EB1209F" w14:textId="77777777" w:rsidR="000E43BE" w:rsidRDefault="000E43BE" w:rsidP="000E43BE">
      <w:pPr>
        <w:ind w:firstLine="420"/>
      </w:pPr>
    </w:p>
    <w:p w14:paraId="7759D0B9" w14:textId="2A03611B" w:rsidR="000E43BE" w:rsidRDefault="000E43BE" w:rsidP="000E43BE">
      <w:pPr>
        <w:ind w:firstLine="420"/>
        <w:rPr>
          <w:rFonts w:hint="eastAsia"/>
        </w:rPr>
      </w:pPr>
      <w:r>
        <w:rPr>
          <w:rFonts w:hint="eastAsia"/>
        </w:rPr>
        <w:t>统一的文件存储接口</w:t>
      </w:r>
    </w:p>
    <w:p w14:paraId="4669EE26" w14:textId="77777777" w:rsidR="00060EA8" w:rsidRDefault="00060EA8" w:rsidP="00D5232D">
      <w:pPr>
        <w:ind w:firstLine="420"/>
        <w:rPr>
          <w:rFonts w:hint="eastAsia"/>
        </w:rPr>
      </w:pPr>
    </w:p>
    <w:p w14:paraId="69724254" w14:textId="6A519CA6" w:rsidR="00127F2A" w:rsidRPr="00127F2A" w:rsidRDefault="003A1A3A" w:rsidP="00D5232D">
      <w:pPr>
        <w:ind w:firstLine="420"/>
        <w:rPr>
          <w:rFonts w:hint="eastAsia"/>
        </w:rPr>
      </w:pPr>
      <w:r>
        <w:rPr>
          <w:rFonts w:hint="eastAsia"/>
        </w:rPr>
        <w:t>先存储文件再存数据库</w:t>
      </w:r>
      <w:bookmarkStart w:id="0" w:name="_GoBack"/>
      <w:bookmarkEnd w:id="0"/>
    </w:p>
    <w:p w14:paraId="605E03AB" w14:textId="77777777" w:rsidR="00CB0F71" w:rsidRPr="00CB0F71" w:rsidRDefault="00CB0F71" w:rsidP="00D5232D">
      <w:pPr>
        <w:ind w:firstLine="422"/>
        <w:rPr>
          <w:rFonts w:hint="eastAsia"/>
          <w:b/>
        </w:rPr>
      </w:pPr>
    </w:p>
    <w:sectPr w:rsidR="00CB0F71" w:rsidRPr="00CB0F7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4B3970" w14:textId="77777777" w:rsidR="00F87122" w:rsidRDefault="00F87122" w:rsidP="0036089C">
      <w:pPr>
        <w:ind w:firstLine="420"/>
      </w:pPr>
      <w:r>
        <w:separator/>
      </w:r>
    </w:p>
  </w:endnote>
  <w:endnote w:type="continuationSeparator" w:id="0">
    <w:p w14:paraId="31DF8CB4" w14:textId="77777777" w:rsidR="00F87122" w:rsidRDefault="00F87122" w:rsidP="0036089C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A1E403" w14:textId="77777777" w:rsidR="00734E68" w:rsidRDefault="00734E68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332256" w14:textId="77777777" w:rsidR="00734E68" w:rsidRDefault="00734E68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1AF799" w14:textId="77777777" w:rsidR="00734E68" w:rsidRDefault="00734E68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513338" w14:textId="77777777" w:rsidR="00F87122" w:rsidRDefault="00F87122" w:rsidP="0036089C">
      <w:pPr>
        <w:ind w:firstLine="420"/>
      </w:pPr>
      <w:r>
        <w:separator/>
      </w:r>
    </w:p>
  </w:footnote>
  <w:footnote w:type="continuationSeparator" w:id="0">
    <w:p w14:paraId="288EFDF9" w14:textId="77777777" w:rsidR="00F87122" w:rsidRDefault="00F87122" w:rsidP="0036089C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CD4789" w14:textId="77777777" w:rsidR="00734E68" w:rsidRDefault="00734E68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8C93F6" w14:textId="77777777" w:rsidR="00734E68" w:rsidRDefault="00734E68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4BC698" w14:textId="77777777" w:rsidR="00734E68" w:rsidRDefault="00734E68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33D31FA"/>
    <w:multiLevelType w:val="hybridMultilevel"/>
    <w:tmpl w:val="0C92A0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F2B5A3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6CA96F71"/>
    <w:multiLevelType w:val="hybridMultilevel"/>
    <w:tmpl w:val="F3F238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2A72"/>
    <w:rsid w:val="00047DF3"/>
    <w:rsid w:val="00060EA8"/>
    <w:rsid w:val="00093CBF"/>
    <w:rsid w:val="000A198D"/>
    <w:rsid w:val="000E247D"/>
    <w:rsid w:val="000E43BE"/>
    <w:rsid w:val="00127F2A"/>
    <w:rsid w:val="00153005"/>
    <w:rsid w:val="001824DD"/>
    <w:rsid w:val="00187461"/>
    <w:rsid w:val="00202A72"/>
    <w:rsid w:val="0022632A"/>
    <w:rsid w:val="002C4531"/>
    <w:rsid w:val="002C7E8F"/>
    <w:rsid w:val="0036089C"/>
    <w:rsid w:val="003A1A3A"/>
    <w:rsid w:val="003E4313"/>
    <w:rsid w:val="00410B11"/>
    <w:rsid w:val="00414D9E"/>
    <w:rsid w:val="00416DF2"/>
    <w:rsid w:val="0044068E"/>
    <w:rsid w:val="00474BDE"/>
    <w:rsid w:val="004F3B51"/>
    <w:rsid w:val="006930B3"/>
    <w:rsid w:val="00734E68"/>
    <w:rsid w:val="00751F51"/>
    <w:rsid w:val="007561CE"/>
    <w:rsid w:val="007A6E43"/>
    <w:rsid w:val="007F75B5"/>
    <w:rsid w:val="008202D6"/>
    <w:rsid w:val="0085566A"/>
    <w:rsid w:val="008773C6"/>
    <w:rsid w:val="008D7884"/>
    <w:rsid w:val="008E4BBF"/>
    <w:rsid w:val="00914CC5"/>
    <w:rsid w:val="00916CBA"/>
    <w:rsid w:val="00936525"/>
    <w:rsid w:val="009531C2"/>
    <w:rsid w:val="009B147C"/>
    <w:rsid w:val="009F7B5D"/>
    <w:rsid w:val="00A020E2"/>
    <w:rsid w:val="00A062E2"/>
    <w:rsid w:val="00A61824"/>
    <w:rsid w:val="00B16AF0"/>
    <w:rsid w:val="00B375D6"/>
    <w:rsid w:val="00BC136B"/>
    <w:rsid w:val="00C11333"/>
    <w:rsid w:val="00C34741"/>
    <w:rsid w:val="00C54770"/>
    <w:rsid w:val="00C67970"/>
    <w:rsid w:val="00CA62D1"/>
    <w:rsid w:val="00CB0F71"/>
    <w:rsid w:val="00CB1E3B"/>
    <w:rsid w:val="00D5232D"/>
    <w:rsid w:val="00D6285A"/>
    <w:rsid w:val="00D732EE"/>
    <w:rsid w:val="00DB63F6"/>
    <w:rsid w:val="00DE4371"/>
    <w:rsid w:val="00E12E25"/>
    <w:rsid w:val="00E5072E"/>
    <w:rsid w:val="00E839C9"/>
    <w:rsid w:val="00EE719C"/>
    <w:rsid w:val="00F136BA"/>
    <w:rsid w:val="00F337D4"/>
    <w:rsid w:val="00F87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34E865"/>
  <w15:chartTrackingRefBased/>
  <w15:docId w15:val="{4D629D1A-C1B6-4722-AE02-65745DC1B2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285A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6089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089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089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6089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6089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6089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6089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6089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6089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608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6089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608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6089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6089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6089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608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6089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089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6089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6089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6089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6089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6089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6089C"/>
    <w:rPr>
      <w:rFonts w:asciiTheme="majorHAnsi" w:eastAsiaTheme="majorEastAsia" w:hAnsiTheme="majorHAnsi" w:cstheme="majorBidi"/>
      <w:szCs w:val="21"/>
    </w:rPr>
  </w:style>
  <w:style w:type="paragraph" w:styleId="a6">
    <w:name w:val="List Paragraph"/>
    <w:basedOn w:val="a"/>
    <w:uiPriority w:val="34"/>
    <w:qFormat/>
    <w:rsid w:val="00C54770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497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9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AC55E9-1EFC-471A-9CDA-A752B93608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2</TotalTime>
  <Pages>6</Pages>
  <Words>378</Words>
  <Characters>2156</Characters>
  <Application>Microsoft Office Word</Application>
  <DocSecurity>0</DocSecurity>
  <Lines>17</Lines>
  <Paragraphs>5</Paragraphs>
  <ScaleCrop>false</ScaleCrop>
  <Company/>
  <LinksUpToDate>false</LinksUpToDate>
  <CharactersWithSpaces>2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灵箫</dc:creator>
  <cp:keywords/>
  <dc:description/>
  <cp:lastModifiedBy>张灵箫</cp:lastModifiedBy>
  <cp:revision>32</cp:revision>
  <dcterms:created xsi:type="dcterms:W3CDTF">2013-05-15T12:56:00Z</dcterms:created>
  <dcterms:modified xsi:type="dcterms:W3CDTF">2013-07-04T12:10:00Z</dcterms:modified>
</cp:coreProperties>
</file>